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B3F5585" w14:textId="77777777" w:rsidR="00673123" w:rsidRPr="00DB7C4C" w:rsidRDefault="00673123" w:rsidP="00303D2C">
      <w:pPr>
        <w:pStyle w:val="2"/>
        <w:rPr>
          <w:noProof/>
        </w:rPr>
      </w:pPr>
      <w:r w:rsidRPr="00DB7C4C">
        <w:rPr>
          <w:noProof/>
        </w:rPr>
        <w:t>1</w:t>
      </w:r>
      <w:r w:rsidR="00571C1F" w:rsidRPr="00DB7C4C">
        <w:rPr>
          <w:noProof/>
        </w:rPr>
        <w:t>9</w:t>
      </w:r>
      <w:r w:rsidR="00226763" w:rsidRPr="00DB7C4C">
        <w:rPr>
          <w:noProof/>
        </w:rPr>
        <w:t>4</w:t>
      </w:r>
      <w:r w:rsidR="00A2765C" w:rsidRPr="00DB7C4C">
        <w:rPr>
          <w:noProof/>
        </w:rPr>
        <w:t>7</w:t>
      </w:r>
      <w:r w:rsidRPr="00DB7C4C">
        <w:rPr>
          <w:noProof/>
        </w:rPr>
        <w:t xml:space="preserve">. </w:t>
      </w:r>
      <w:r w:rsidR="00A2765C" w:rsidRPr="00DB7C4C">
        <w:rPr>
          <w:noProof/>
        </w:rPr>
        <w:t>Конденсация графа</w:t>
      </w:r>
    </w:p>
    <w:p w14:paraId="77C0C10E" w14:textId="77777777" w:rsidR="00673123" w:rsidRPr="00423B1B" w:rsidRDefault="00673123">
      <w:pPr>
        <w:ind w:firstLine="567"/>
        <w:jc w:val="both"/>
        <w:rPr>
          <w:noProof/>
          <w:sz w:val="28"/>
          <w:szCs w:val="28"/>
          <w:lang w:val="ru-RU"/>
        </w:rPr>
      </w:pPr>
    </w:p>
    <w:p w14:paraId="38BB2C19" w14:textId="77777777" w:rsidR="00A51146" w:rsidRPr="00A51146" w:rsidRDefault="00A51146" w:rsidP="00A51146">
      <w:pPr>
        <w:ind w:firstLine="567"/>
        <w:jc w:val="both"/>
        <w:rPr>
          <w:sz w:val="28"/>
          <w:szCs w:val="28"/>
          <w:lang w:val="ru-RU"/>
        </w:rPr>
      </w:pPr>
      <w:r w:rsidRPr="00A51146">
        <w:rPr>
          <w:sz w:val="28"/>
          <w:szCs w:val="28"/>
          <w:lang w:val="ru-RU"/>
        </w:rPr>
        <w:t>Найдите количество рёбер в конденсации заданного ориентированного графа.</w:t>
      </w:r>
    </w:p>
    <w:p w14:paraId="7F979837" w14:textId="77777777" w:rsidR="00A51146" w:rsidRPr="00A51146" w:rsidRDefault="00A51146" w:rsidP="00A51146">
      <w:pPr>
        <w:ind w:firstLine="567"/>
        <w:jc w:val="both"/>
        <w:rPr>
          <w:sz w:val="28"/>
          <w:szCs w:val="28"/>
          <w:lang w:val="ru-RU"/>
        </w:rPr>
      </w:pPr>
      <w:r w:rsidRPr="00A51146">
        <w:rPr>
          <w:sz w:val="28"/>
          <w:szCs w:val="28"/>
          <w:lang w:val="ru-RU"/>
        </w:rPr>
        <w:t>Конденсацией ориентированного графа</w:t>
      </w:r>
      <w:r>
        <w:rPr>
          <w:sz w:val="28"/>
          <w:szCs w:val="28"/>
        </w:rPr>
        <w:t xml:space="preserve"> </w:t>
      </w:r>
      <w:r w:rsidRPr="00D47CC0">
        <w:rPr>
          <w:sz w:val="28"/>
          <w:szCs w:val="28"/>
          <w:lang w:val="ru-RU"/>
        </w:rPr>
        <w:t>G</w:t>
      </w:r>
      <w:r>
        <w:rPr>
          <w:sz w:val="28"/>
          <w:szCs w:val="28"/>
        </w:rPr>
        <w:t xml:space="preserve"> </w:t>
      </w:r>
      <w:r w:rsidRPr="00A51146">
        <w:rPr>
          <w:sz w:val="28"/>
          <w:szCs w:val="28"/>
          <w:lang w:val="ru-RU"/>
        </w:rPr>
        <w:t>является ориентированный граф</w:t>
      </w:r>
      <w:r>
        <w:rPr>
          <w:sz w:val="28"/>
          <w:szCs w:val="28"/>
        </w:rPr>
        <w:t xml:space="preserve"> </w:t>
      </w:r>
      <w:r w:rsidRPr="00D47CC0">
        <w:rPr>
          <w:sz w:val="28"/>
          <w:szCs w:val="28"/>
          <w:lang w:val="ru-RU"/>
        </w:rPr>
        <w:t>G</w:t>
      </w:r>
      <w:r>
        <w:rPr>
          <w:sz w:val="28"/>
          <w:szCs w:val="28"/>
        </w:rPr>
        <w:t>’</w:t>
      </w:r>
      <w:r w:rsidRPr="00A51146">
        <w:rPr>
          <w:sz w:val="28"/>
          <w:szCs w:val="28"/>
          <w:lang w:val="ru-RU"/>
        </w:rPr>
        <w:t>, вершины которого соответствуют сильно связным компонентам графа</w:t>
      </w:r>
      <w:r>
        <w:rPr>
          <w:sz w:val="28"/>
          <w:szCs w:val="28"/>
        </w:rPr>
        <w:t xml:space="preserve"> </w:t>
      </w:r>
      <w:r w:rsidRPr="00D47CC0">
        <w:rPr>
          <w:sz w:val="28"/>
          <w:szCs w:val="28"/>
          <w:lang w:val="ru-RU"/>
        </w:rPr>
        <w:t>G</w:t>
      </w:r>
      <w:r w:rsidRPr="00A51146">
        <w:rPr>
          <w:sz w:val="28"/>
          <w:szCs w:val="28"/>
          <w:lang w:val="ru-RU"/>
        </w:rPr>
        <w:t>. Ребро в графе</w:t>
      </w:r>
      <w:r>
        <w:rPr>
          <w:sz w:val="28"/>
          <w:szCs w:val="28"/>
        </w:rPr>
        <w:t xml:space="preserve"> </w:t>
      </w:r>
      <w:r w:rsidRPr="00D47CC0">
        <w:rPr>
          <w:sz w:val="28"/>
          <w:szCs w:val="28"/>
          <w:lang w:val="ru-RU"/>
        </w:rPr>
        <w:t>G</w:t>
      </w:r>
      <w:r>
        <w:rPr>
          <w:sz w:val="28"/>
          <w:szCs w:val="28"/>
        </w:rPr>
        <w:t xml:space="preserve">’ </w:t>
      </w:r>
      <w:r w:rsidRPr="00A51146">
        <w:rPr>
          <w:sz w:val="28"/>
          <w:szCs w:val="28"/>
          <w:lang w:val="ru-RU"/>
        </w:rPr>
        <w:t>проводится тогда и только тогда, когда существует хотя бы одно ребро между вершинами соответствующих компонент связности в графе</w:t>
      </w:r>
      <w:r>
        <w:rPr>
          <w:sz w:val="28"/>
          <w:szCs w:val="28"/>
        </w:rPr>
        <w:t xml:space="preserve"> </w:t>
      </w:r>
      <w:r w:rsidRPr="00D47CC0">
        <w:rPr>
          <w:sz w:val="28"/>
          <w:szCs w:val="28"/>
          <w:lang w:val="ru-RU"/>
        </w:rPr>
        <w:t>G</w:t>
      </w:r>
      <w:r>
        <w:rPr>
          <w:sz w:val="28"/>
          <w:szCs w:val="28"/>
        </w:rPr>
        <w:t>’</w:t>
      </w:r>
      <w:r w:rsidRPr="00A51146">
        <w:rPr>
          <w:sz w:val="28"/>
          <w:szCs w:val="28"/>
          <w:lang w:val="ru-RU"/>
        </w:rPr>
        <w:t>.</w:t>
      </w:r>
    </w:p>
    <w:p w14:paraId="75B76DB7" w14:textId="77777777" w:rsidR="00A51146" w:rsidRPr="00A51146" w:rsidRDefault="00A51146" w:rsidP="00A51146">
      <w:pPr>
        <w:ind w:firstLine="567"/>
        <w:jc w:val="both"/>
        <w:rPr>
          <w:sz w:val="28"/>
          <w:szCs w:val="28"/>
          <w:lang w:val="ru-RU"/>
        </w:rPr>
      </w:pPr>
      <w:r w:rsidRPr="00A51146">
        <w:rPr>
          <w:sz w:val="28"/>
          <w:szCs w:val="28"/>
          <w:lang w:val="ru-RU"/>
        </w:rPr>
        <w:t>В графе-конденсации отсутствуют кратные рёбра.</w:t>
      </w:r>
    </w:p>
    <w:p w14:paraId="18F8E983" w14:textId="77777777" w:rsidR="00A51146" w:rsidRDefault="00A51146" w:rsidP="00A2765C">
      <w:pPr>
        <w:ind w:firstLine="567"/>
        <w:jc w:val="both"/>
        <w:rPr>
          <w:sz w:val="28"/>
          <w:szCs w:val="28"/>
        </w:rPr>
      </w:pPr>
    </w:p>
    <w:p w14:paraId="20230CF3" w14:textId="77777777" w:rsidR="002C2FC0" w:rsidRPr="00A51146" w:rsidRDefault="00673123" w:rsidP="00571C1F">
      <w:pPr>
        <w:autoSpaceDE w:val="0"/>
        <w:autoSpaceDN w:val="0"/>
        <w:adjustRightInd w:val="0"/>
        <w:ind w:firstLine="567"/>
        <w:jc w:val="both"/>
        <w:rPr>
          <w:sz w:val="28"/>
          <w:lang w:val="ru-RU"/>
        </w:rPr>
      </w:pPr>
      <w:r w:rsidRPr="00A51146">
        <w:rPr>
          <w:b/>
          <w:bCs/>
          <w:sz w:val="28"/>
          <w:szCs w:val="28"/>
          <w:lang w:val="ru-RU"/>
        </w:rPr>
        <w:t>Вход.</w:t>
      </w:r>
      <w:r w:rsidRPr="00A51146">
        <w:rPr>
          <w:sz w:val="28"/>
          <w:lang w:val="ru-RU"/>
        </w:rPr>
        <w:t xml:space="preserve"> </w:t>
      </w:r>
      <w:r w:rsidR="002C2FC0" w:rsidRPr="00A51146">
        <w:rPr>
          <w:sz w:val="28"/>
          <w:lang w:val="ru-RU"/>
        </w:rPr>
        <w:t xml:space="preserve">Первая строка содержит количество вершин </w:t>
      </w:r>
      <w:r w:rsidR="002C2FC0" w:rsidRPr="00A51146">
        <w:rPr>
          <w:i/>
          <w:sz w:val="28"/>
          <w:lang w:val="ru-RU"/>
        </w:rPr>
        <w:t>n</w:t>
      </w:r>
      <w:r w:rsidR="002C2FC0" w:rsidRPr="00A51146">
        <w:rPr>
          <w:sz w:val="28"/>
          <w:lang w:val="ru-RU"/>
        </w:rPr>
        <w:t xml:space="preserve"> и количество ребер </w:t>
      </w:r>
      <w:r w:rsidR="002C2FC0" w:rsidRPr="00A51146">
        <w:rPr>
          <w:i/>
          <w:sz w:val="28"/>
          <w:szCs w:val="28"/>
          <w:lang w:val="ru-RU"/>
        </w:rPr>
        <w:t>m</w:t>
      </w:r>
      <w:r w:rsidR="002C2FC0" w:rsidRPr="00A51146">
        <w:rPr>
          <w:sz w:val="28"/>
          <w:szCs w:val="28"/>
          <w:lang w:val="ru-RU"/>
        </w:rPr>
        <w:t xml:space="preserve"> (</w:t>
      </w:r>
      <w:r w:rsidR="002C2FC0" w:rsidRPr="00A51146">
        <w:rPr>
          <w:i/>
          <w:sz w:val="28"/>
          <w:szCs w:val="28"/>
          <w:lang w:val="ru-RU"/>
        </w:rPr>
        <w:t>n</w:t>
      </w:r>
      <w:r w:rsidR="002C2FC0" w:rsidRPr="00A51146">
        <w:rPr>
          <w:sz w:val="28"/>
          <w:szCs w:val="28"/>
          <w:lang w:val="ru-RU"/>
        </w:rPr>
        <w:t xml:space="preserve"> ≤ 10</w:t>
      </w:r>
      <w:r w:rsidR="00296739" w:rsidRPr="00A51146">
        <w:rPr>
          <w:sz w:val="28"/>
          <w:szCs w:val="28"/>
          <w:vertAlign w:val="superscript"/>
          <w:lang w:val="ru-RU"/>
        </w:rPr>
        <w:t>4</w:t>
      </w:r>
      <w:r w:rsidR="002C2FC0" w:rsidRPr="00A51146">
        <w:rPr>
          <w:sz w:val="28"/>
          <w:szCs w:val="28"/>
          <w:lang w:val="ru-RU"/>
        </w:rPr>
        <w:t xml:space="preserve">, </w:t>
      </w:r>
      <w:r w:rsidR="002C2FC0" w:rsidRPr="00A51146">
        <w:rPr>
          <w:i/>
          <w:sz w:val="28"/>
          <w:szCs w:val="28"/>
          <w:lang w:val="ru-RU"/>
        </w:rPr>
        <w:t>m</w:t>
      </w:r>
      <w:r w:rsidR="002C2FC0" w:rsidRPr="00A51146">
        <w:rPr>
          <w:sz w:val="28"/>
          <w:szCs w:val="28"/>
          <w:lang w:val="ru-RU"/>
        </w:rPr>
        <w:t xml:space="preserve"> ≤ 10</w:t>
      </w:r>
      <w:r w:rsidR="00296739" w:rsidRPr="00A51146">
        <w:rPr>
          <w:sz w:val="28"/>
          <w:szCs w:val="28"/>
          <w:vertAlign w:val="superscript"/>
          <w:lang w:val="ru-RU"/>
        </w:rPr>
        <w:t>5</w:t>
      </w:r>
      <w:r w:rsidR="002C2FC0" w:rsidRPr="00A51146">
        <w:rPr>
          <w:sz w:val="28"/>
          <w:szCs w:val="28"/>
          <w:lang w:val="ru-RU"/>
        </w:rPr>
        <w:t xml:space="preserve">) </w:t>
      </w:r>
      <w:r w:rsidR="002C2FC0" w:rsidRPr="00A51146">
        <w:rPr>
          <w:sz w:val="28"/>
          <w:lang w:val="ru-RU"/>
        </w:rPr>
        <w:t>графа. Каждая из следующих</w:t>
      </w:r>
      <w:r w:rsidR="004044EA" w:rsidRPr="00A51146">
        <w:rPr>
          <w:sz w:val="28"/>
          <w:lang w:val="ru-RU"/>
        </w:rPr>
        <w:t xml:space="preserve"> </w:t>
      </w:r>
      <w:r w:rsidR="002C2FC0" w:rsidRPr="00A51146">
        <w:rPr>
          <w:i/>
          <w:sz w:val="28"/>
          <w:lang w:val="ru-RU"/>
        </w:rPr>
        <w:t>m</w:t>
      </w:r>
      <w:r w:rsidR="004044EA" w:rsidRPr="00A51146">
        <w:rPr>
          <w:sz w:val="28"/>
          <w:lang w:val="ru-RU"/>
        </w:rPr>
        <w:t xml:space="preserve"> </w:t>
      </w:r>
      <w:r w:rsidR="002C2FC0" w:rsidRPr="00A51146">
        <w:rPr>
          <w:sz w:val="28"/>
          <w:lang w:val="ru-RU"/>
        </w:rPr>
        <w:t xml:space="preserve">строк </w:t>
      </w:r>
      <w:r w:rsidR="00A51146" w:rsidRPr="00A51146">
        <w:rPr>
          <w:sz w:val="28"/>
          <w:lang w:val="ru-RU"/>
        </w:rPr>
        <w:t>описывает одно ребро графа</w:t>
      </w:r>
      <w:r w:rsidR="002C2FC0" w:rsidRPr="00A51146">
        <w:rPr>
          <w:sz w:val="28"/>
          <w:lang w:val="ru-RU"/>
        </w:rPr>
        <w:t xml:space="preserve">. </w:t>
      </w:r>
      <w:r w:rsidR="002C2FC0" w:rsidRPr="00A51146">
        <w:rPr>
          <w:i/>
          <w:sz w:val="28"/>
          <w:lang w:val="ru-RU"/>
        </w:rPr>
        <w:t>i</w:t>
      </w:r>
      <w:r w:rsidR="002C2FC0" w:rsidRPr="00A51146">
        <w:rPr>
          <w:sz w:val="28"/>
          <w:lang w:val="ru-RU"/>
        </w:rPr>
        <w:t xml:space="preserve">-ое ребро </w:t>
      </w:r>
      <w:r w:rsidR="00A51146" w:rsidRPr="00A51146">
        <w:rPr>
          <w:sz w:val="28"/>
          <w:lang w:val="ru-RU"/>
        </w:rPr>
        <w:t>задаётся двумя числами: начальной вершиной</w:t>
      </w:r>
      <w:r w:rsidR="00A51146" w:rsidRPr="00A51146">
        <w:rPr>
          <w:i/>
          <w:sz w:val="28"/>
          <w:lang w:val="ru-RU"/>
        </w:rPr>
        <w:t xml:space="preserve"> </w:t>
      </w:r>
      <w:r w:rsidR="002C2FC0" w:rsidRPr="00A51146">
        <w:rPr>
          <w:i/>
          <w:sz w:val="28"/>
          <w:szCs w:val="28"/>
          <w:lang w:val="ru-RU"/>
        </w:rPr>
        <w:t>b</w:t>
      </w:r>
      <w:r w:rsidR="002C2FC0" w:rsidRPr="00A51146">
        <w:rPr>
          <w:i/>
          <w:sz w:val="28"/>
          <w:szCs w:val="28"/>
          <w:vertAlign w:val="subscript"/>
          <w:lang w:val="ru-RU"/>
        </w:rPr>
        <w:t>i</w:t>
      </w:r>
      <w:r w:rsidR="002C2FC0" w:rsidRPr="00A51146">
        <w:rPr>
          <w:sz w:val="28"/>
          <w:lang w:val="ru-RU"/>
        </w:rPr>
        <w:t xml:space="preserve"> и конечной</w:t>
      </w:r>
      <w:r w:rsidR="00A51146" w:rsidRPr="00A51146">
        <w:rPr>
          <w:sz w:val="28"/>
          <w:lang w:val="ru-RU"/>
        </w:rPr>
        <w:t xml:space="preserve"> вершиной </w:t>
      </w:r>
      <w:r w:rsidR="002C2FC0" w:rsidRPr="00A51146">
        <w:rPr>
          <w:sz w:val="28"/>
          <w:lang w:val="ru-RU"/>
        </w:rPr>
        <w:t xml:space="preserve"> </w:t>
      </w:r>
      <w:r w:rsidR="002C2FC0" w:rsidRPr="00A51146">
        <w:rPr>
          <w:i/>
          <w:sz w:val="28"/>
          <w:szCs w:val="28"/>
          <w:lang w:val="ru-RU"/>
        </w:rPr>
        <w:t>e</w:t>
      </w:r>
      <w:r w:rsidR="002C2FC0" w:rsidRPr="00A51146">
        <w:rPr>
          <w:i/>
          <w:sz w:val="28"/>
          <w:szCs w:val="28"/>
          <w:vertAlign w:val="subscript"/>
          <w:lang w:val="ru-RU"/>
        </w:rPr>
        <w:t>i</w:t>
      </w:r>
      <w:r w:rsidR="002C2FC0" w:rsidRPr="00A51146">
        <w:rPr>
          <w:sz w:val="28"/>
          <w:szCs w:val="28"/>
          <w:lang w:val="ru-RU"/>
        </w:rPr>
        <w:t xml:space="preserve"> (1 ≤ </w:t>
      </w:r>
      <w:r w:rsidR="002C2FC0" w:rsidRPr="00A51146">
        <w:rPr>
          <w:i/>
          <w:sz w:val="28"/>
          <w:szCs w:val="28"/>
          <w:lang w:val="ru-RU"/>
        </w:rPr>
        <w:t>b</w:t>
      </w:r>
      <w:r w:rsidR="002C2FC0" w:rsidRPr="00A51146">
        <w:rPr>
          <w:i/>
          <w:sz w:val="28"/>
          <w:szCs w:val="28"/>
          <w:vertAlign w:val="subscript"/>
          <w:lang w:val="ru-RU"/>
        </w:rPr>
        <w:t>i</w:t>
      </w:r>
      <w:r w:rsidR="002C2FC0" w:rsidRPr="00A51146">
        <w:rPr>
          <w:sz w:val="28"/>
          <w:szCs w:val="28"/>
          <w:lang w:val="ru-RU"/>
        </w:rPr>
        <w:t xml:space="preserve">, </w:t>
      </w:r>
      <w:r w:rsidR="002C2FC0" w:rsidRPr="00A51146">
        <w:rPr>
          <w:i/>
          <w:sz w:val="28"/>
          <w:szCs w:val="28"/>
          <w:lang w:val="ru-RU"/>
        </w:rPr>
        <w:t>e</w:t>
      </w:r>
      <w:r w:rsidR="002C2FC0" w:rsidRPr="00A51146">
        <w:rPr>
          <w:i/>
          <w:sz w:val="28"/>
          <w:szCs w:val="28"/>
          <w:vertAlign w:val="subscript"/>
          <w:lang w:val="ru-RU"/>
        </w:rPr>
        <w:t>i</w:t>
      </w:r>
      <w:r w:rsidR="002C2FC0" w:rsidRPr="00A51146">
        <w:rPr>
          <w:sz w:val="28"/>
          <w:szCs w:val="28"/>
          <w:lang w:val="ru-RU"/>
        </w:rPr>
        <w:t xml:space="preserve"> ≤ </w:t>
      </w:r>
      <w:r w:rsidR="002C2FC0" w:rsidRPr="00A51146">
        <w:rPr>
          <w:i/>
          <w:sz w:val="28"/>
          <w:szCs w:val="28"/>
          <w:lang w:val="ru-RU"/>
        </w:rPr>
        <w:t>n</w:t>
      </w:r>
      <w:r w:rsidR="002C2FC0" w:rsidRPr="00A51146">
        <w:rPr>
          <w:sz w:val="28"/>
          <w:szCs w:val="28"/>
          <w:lang w:val="ru-RU"/>
        </w:rPr>
        <w:t>)</w:t>
      </w:r>
      <w:r w:rsidR="002C2FC0" w:rsidRPr="00A51146">
        <w:rPr>
          <w:sz w:val="28"/>
          <w:lang w:val="ru-RU"/>
        </w:rPr>
        <w:t>. В графе могут присутствовать кратные ребра и петли.</w:t>
      </w:r>
    </w:p>
    <w:p w14:paraId="7BB48F41" w14:textId="77777777" w:rsidR="00A2765C" w:rsidRPr="00D47CC0" w:rsidRDefault="00A2765C" w:rsidP="00571C1F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</w:p>
    <w:p w14:paraId="58E8ADAB" w14:textId="77777777" w:rsidR="00226763" w:rsidRPr="00423B1B" w:rsidRDefault="00673123">
      <w:pPr>
        <w:ind w:firstLine="567"/>
        <w:jc w:val="both"/>
        <w:rPr>
          <w:noProof/>
          <w:sz w:val="28"/>
          <w:szCs w:val="28"/>
          <w:lang w:val="ru-RU"/>
        </w:rPr>
      </w:pPr>
      <w:r w:rsidRPr="00423B1B">
        <w:rPr>
          <w:b/>
          <w:bCs/>
          <w:noProof/>
          <w:sz w:val="28"/>
          <w:szCs w:val="28"/>
          <w:lang w:val="ru-RU"/>
        </w:rPr>
        <w:t>Выход.</w:t>
      </w:r>
      <w:r w:rsidRPr="00423B1B">
        <w:rPr>
          <w:noProof/>
          <w:sz w:val="28"/>
          <w:szCs w:val="28"/>
          <w:lang w:val="ru-RU"/>
        </w:rPr>
        <w:t xml:space="preserve"> </w:t>
      </w:r>
      <w:r w:rsidR="002C2FC0">
        <w:rPr>
          <w:noProof/>
          <w:sz w:val="28"/>
          <w:szCs w:val="28"/>
          <w:lang w:val="ru-RU"/>
        </w:rPr>
        <w:t>Выведите к</w:t>
      </w:r>
      <w:r w:rsidR="00A2765C" w:rsidRPr="00423B1B">
        <w:rPr>
          <w:noProof/>
          <w:sz w:val="28"/>
          <w:szCs w:val="28"/>
          <w:lang w:val="ru-RU"/>
        </w:rPr>
        <w:t>оличество ребер в конденсации графа.</w:t>
      </w:r>
    </w:p>
    <w:p w14:paraId="715B591A" w14:textId="77777777" w:rsidR="00423B1B" w:rsidRPr="00423B1B" w:rsidRDefault="00423B1B" w:rsidP="00423B1B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423B1B" w:rsidRPr="002C2FC0" w14:paraId="5CF9BB08" w14:textId="77777777" w:rsidTr="002C2FC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8762E6F" w14:textId="77777777" w:rsidR="00423B1B" w:rsidRPr="002C2FC0" w:rsidRDefault="00423B1B" w:rsidP="002C2FC0">
            <w:pPr>
              <w:jc w:val="both"/>
              <w:rPr>
                <w:noProof/>
                <w:sz w:val="28"/>
                <w:szCs w:val="28"/>
              </w:rPr>
            </w:pPr>
            <w:r w:rsidRPr="002C2FC0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8E0390E" w14:textId="77777777" w:rsidR="00423B1B" w:rsidRPr="002C2FC0" w:rsidRDefault="00423B1B" w:rsidP="002C2FC0">
            <w:pPr>
              <w:jc w:val="both"/>
              <w:rPr>
                <w:noProof/>
                <w:sz w:val="28"/>
                <w:szCs w:val="28"/>
              </w:rPr>
            </w:pPr>
            <w:r w:rsidRPr="002C2FC0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423B1B" w:rsidRPr="002C2FC0" w14:paraId="11E72A06" w14:textId="77777777" w:rsidTr="002C2FC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388FFCA" w14:textId="77777777" w:rsidR="00423B1B" w:rsidRPr="002C2FC0" w:rsidRDefault="00423B1B" w:rsidP="002C2FC0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2C2FC0">
              <w:rPr>
                <w:rFonts w:cs="Courier New"/>
                <w:noProof/>
                <w:sz w:val="28"/>
                <w:szCs w:val="28"/>
                <w:lang w:val="ru-RU"/>
              </w:rPr>
              <w:t>4 4</w:t>
            </w:r>
          </w:p>
          <w:p w14:paraId="69C9D913" w14:textId="77777777" w:rsidR="00423B1B" w:rsidRPr="002C2FC0" w:rsidRDefault="00423B1B" w:rsidP="002C2FC0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2C2FC0">
              <w:rPr>
                <w:rFonts w:cs="Courier New"/>
                <w:noProof/>
                <w:sz w:val="28"/>
                <w:szCs w:val="28"/>
                <w:lang w:val="ru-RU"/>
              </w:rPr>
              <w:t>2 1</w:t>
            </w:r>
          </w:p>
          <w:p w14:paraId="7F998EEE" w14:textId="77777777" w:rsidR="00423B1B" w:rsidRPr="002C2FC0" w:rsidRDefault="00423B1B" w:rsidP="002C2FC0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2C2FC0">
              <w:rPr>
                <w:rFonts w:cs="Courier New"/>
                <w:noProof/>
                <w:sz w:val="28"/>
                <w:szCs w:val="28"/>
                <w:lang w:val="ru-RU"/>
              </w:rPr>
              <w:t>3 2</w:t>
            </w:r>
          </w:p>
          <w:p w14:paraId="410D4948" w14:textId="77777777" w:rsidR="00423B1B" w:rsidRPr="002C2FC0" w:rsidRDefault="00423B1B" w:rsidP="002C2FC0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2C2FC0">
              <w:rPr>
                <w:rFonts w:cs="Courier New"/>
                <w:noProof/>
                <w:sz w:val="28"/>
                <w:szCs w:val="28"/>
                <w:lang w:val="ru-RU"/>
              </w:rPr>
              <w:t>2 3</w:t>
            </w:r>
          </w:p>
          <w:p w14:paraId="35C11CB5" w14:textId="77777777" w:rsidR="00423B1B" w:rsidRPr="002C2FC0" w:rsidRDefault="00423B1B" w:rsidP="002C2FC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2C2FC0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C772584" w14:textId="77777777" w:rsidR="00423B1B" w:rsidRPr="002C2FC0" w:rsidRDefault="00423B1B" w:rsidP="002C2FC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2C2FC0">
              <w:rPr>
                <w:rFonts w:ascii="Courier New" w:hAnsi="Courier New" w:cs="Courier New"/>
                <w:noProof/>
                <w:sz w:val="28"/>
                <w:szCs w:val="28"/>
              </w:rPr>
              <w:t>2</w:t>
            </w:r>
          </w:p>
        </w:tc>
      </w:tr>
    </w:tbl>
    <w:p w14:paraId="6C43DF53" w14:textId="77777777" w:rsidR="00423B1B" w:rsidRDefault="00423B1B" w:rsidP="00423B1B">
      <w:pPr>
        <w:ind w:firstLine="567"/>
        <w:jc w:val="both"/>
        <w:rPr>
          <w:noProof/>
          <w:sz w:val="28"/>
          <w:szCs w:val="28"/>
        </w:rPr>
      </w:pPr>
    </w:p>
    <w:p w14:paraId="02DB675F" w14:textId="77777777" w:rsidR="00423B1B" w:rsidRDefault="00423B1B" w:rsidP="00423B1B">
      <w:pPr>
        <w:ind w:firstLine="567"/>
        <w:jc w:val="both"/>
        <w:rPr>
          <w:noProof/>
          <w:sz w:val="28"/>
          <w:szCs w:val="28"/>
        </w:rPr>
      </w:pPr>
    </w:p>
    <w:p w14:paraId="36195080" w14:textId="77777777" w:rsidR="00673123" w:rsidRPr="00423B1B" w:rsidRDefault="00673123">
      <w:pPr>
        <w:pStyle w:val="2"/>
        <w:rPr>
          <w:noProof/>
          <w:szCs w:val="36"/>
        </w:rPr>
      </w:pPr>
      <w:r w:rsidRPr="00423B1B">
        <w:rPr>
          <w:noProof/>
          <w:szCs w:val="36"/>
        </w:rPr>
        <w:t>РЕШЕНИЕ</w:t>
      </w:r>
    </w:p>
    <w:p w14:paraId="0431FFB2" w14:textId="77777777" w:rsidR="00673123" w:rsidRPr="00423B1B" w:rsidRDefault="00226763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423B1B">
        <w:rPr>
          <w:rFonts w:ascii="Courier New" w:hAnsi="Courier New" w:cs="Courier New"/>
          <w:b/>
          <w:bCs/>
          <w:noProof/>
          <w:lang w:val="ru-RU"/>
        </w:rPr>
        <w:t xml:space="preserve">графы – </w:t>
      </w:r>
      <w:r w:rsidR="00A2765C" w:rsidRPr="00423B1B">
        <w:rPr>
          <w:rFonts w:ascii="Courier New" w:hAnsi="Courier New" w:cs="Courier New"/>
          <w:b/>
          <w:bCs/>
          <w:noProof/>
          <w:lang w:val="ru-RU"/>
        </w:rPr>
        <w:t>сильная связность</w:t>
      </w:r>
    </w:p>
    <w:p w14:paraId="0D2AF4D5" w14:textId="77777777" w:rsidR="00673123" w:rsidRPr="00423B1B" w:rsidRDefault="00673123">
      <w:pPr>
        <w:ind w:firstLine="567"/>
        <w:jc w:val="both"/>
        <w:rPr>
          <w:noProof/>
          <w:sz w:val="28"/>
          <w:szCs w:val="28"/>
          <w:lang w:val="ru-RU"/>
        </w:rPr>
      </w:pPr>
    </w:p>
    <w:p w14:paraId="43FF4674" w14:textId="77777777" w:rsidR="00673123" w:rsidRPr="00423B1B" w:rsidRDefault="00673123" w:rsidP="00DB7C4C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423B1B">
        <w:rPr>
          <w:b/>
          <w:noProof/>
          <w:sz w:val="28"/>
          <w:szCs w:val="28"/>
          <w:lang w:val="ru-RU"/>
        </w:rPr>
        <w:t>Анализ алгоритма</w:t>
      </w:r>
    </w:p>
    <w:p w14:paraId="333E9706" w14:textId="77777777" w:rsidR="00FC78A3" w:rsidRDefault="00A2765C" w:rsidP="00AB7B78">
      <w:pPr>
        <w:ind w:firstLine="567"/>
        <w:jc w:val="both"/>
        <w:rPr>
          <w:noProof/>
          <w:sz w:val="28"/>
          <w:szCs w:val="28"/>
        </w:rPr>
      </w:pPr>
      <w:r w:rsidRPr="00423B1B">
        <w:rPr>
          <w:noProof/>
          <w:sz w:val="28"/>
          <w:szCs w:val="28"/>
          <w:lang w:val="ru-RU"/>
        </w:rPr>
        <w:t xml:space="preserve">Находим компоненты сильной связности графа. </w:t>
      </w:r>
      <w:r w:rsidR="00FC78A3" w:rsidRPr="00FC78A3">
        <w:rPr>
          <w:noProof/>
          <w:sz w:val="28"/>
          <w:szCs w:val="28"/>
        </w:rPr>
        <w:t xml:space="preserve">Все вершины каждой компоненты сильной связности окрасим в один уникальный цвет. Пусть </w:t>
      </w:r>
      <w:r w:rsidRPr="00423B1B">
        <w:rPr>
          <w:noProof/>
          <w:sz w:val="28"/>
          <w:szCs w:val="28"/>
          <w:lang w:val="ru-RU"/>
        </w:rPr>
        <w:t>color[</w:t>
      </w:r>
      <w:r w:rsidRPr="00423B1B">
        <w:rPr>
          <w:i/>
          <w:noProof/>
          <w:sz w:val="28"/>
          <w:szCs w:val="28"/>
          <w:lang w:val="ru-RU"/>
        </w:rPr>
        <w:t>i</w:t>
      </w:r>
      <w:r w:rsidRPr="00423B1B">
        <w:rPr>
          <w:noProof/>
          <w:sz w:val="28"/>
          <w:szCs w:val="28"/>
          <w:lang w:val="ru-RU"/>
        </w:rPr>
        <w:t xml:space="preserve">] – цвет </w:t>
      </w:r>
      <w:r w:rsidRPr="00423B1B">
        <w:rPr>
          <w:i/>
          <w:noProof/>
          <w:sz w:val="28"/>
          <w:szCs w:val="28"/>
          <w:lang w:val="ru-RU"/>
        </w:rPr>
        <w:t>i</w:t>
      </w:r>
      <w:r w:rsidRPr="00423B1B">
        <w:rPr>
          <w:noProof/>
          <w:sz w:val="28"/>
          <w:szCs w:val="28"/>
          <w:lang w:val="ru-RU"/>
        </w:rPr>
        <w:t xml:space="preserve">-ой вершины. </w:t>
      </w:r>
      <w:r w:rsidR="00FC78A3" w:rsidRPr="00FC78A3">
        <w:rPr>
          <w:noProof/>
          <w:sz w:val="28"/>
          <w:szCs w:val="28"/>
        </w:rPr>
        <w:t>Количество использованных цветов равно числу компонент сильной связности.</w:t>
      </w:r>
    </w:p>
    <w:p w14:paraId="03349494" w14:textId="77777777" w:rsidR="00FC78A3" w:rsidRDefault="00AB7B78" w:rsidP="00AB7B78">
      <w:pPr>
        <w:ind w:firstLine="567"/>
        <w:jc w:val="both"/>
        <w:rPr>
          <w:noProof/>
          <w:sz w:val="28"/>
          <w:szCs w:val="28"/>
        </w:rPr>
      </w:pPr>
      <w:r w:rsidRPr="00423B1B">
        <w:rPr>
          <w:noProof/>
          <w:sz w:val="28"/>
          <w:szCs w:val="28"/>
          <w:lang w:val="ru-RU"/>
        </w:rPr>
        <w:t xml:space="preserve">Перебираем все ребра исходного графа. </w:t>
      </w:r>
      <w:r w:rsidR="00FC78A3" w:rsidRPr="00FC78A3">
        <w:rPr>
          <w:noProof/>
          <w:sz w:val="28"/>
          <w:szCs w:val="28"/>
        </w:rPr>
        <w:t>Если ребро соединяет вершины разных цветов, то оно соответствует ребру в конденсации графа. Для каждого ребра</w:t>
      </w:r>
      <w:r w:rsidR="00FC78A3">
        <w:rPr>
          <w:noProof/>
          <w:sz w:val="28"/>
          <w:szCs w:val="28"/>
        </w:rPr>
        <w:t xml:space="preserve"> </w:t>
      </w:r>
      <w:r w:rsidRPr="00423B1B">
        <w:rPr>
          <w:noProof/>
          <w:sz w:val="28"/>
          <w:szCs w:val="28"/>
          <w:lang w:val="ru-RU"/>
        </w:rPr>
        <w:t>(</w:t>
      </w:r>
      <w:r w:rsidRPr="00423B1B">
        <w:rPr>
          <w:i/>
          <w:noProof/>
          <w:sz w:val="28"/>
          <w:szCs w:val="28"/>
          <w:lang w:val="ru-RU"/>
        </w:rPr>
        <w:t>a</w:t>
      </w:r>
      <w:r w:rsidRPr="00423B1B">
        <w:rPr>
          <w:noProof/>
          <w:sz w:val="28"/>
          <w:szCs w:val="28"/>
          <w:lang w:val="ru-RU"/>
        </w:rPr>
        <w:t xml:space="preserve">, </w:t>
      </w:r>
      <w:r w:rsidRPr="00423B1B">
        <w:rPr>
          <w:i/>
          <w:noProof/>
          <w:sz w:val="28"/>
          <w:szCs w:val="28"/>
          <w:lang w:val="ru-RU"/>
        </w:rPr>
        <w:t>b</w:t>
      </w:r>
      <w:r w:rsidRPr="00423B1B">
        <w:rPr>
          <w:noProof/>
          <w:sz w:val="28"/>
          <w:szCs w:val="28"/>
          <w:lang w:val="ru-RU"/>
        </w:rPr>
        <w:t xml:space="preserve">), </w:t>
      </w:r>
      <w:r w:rsidR="00FC78A3" w:rsidRPr="00FC78A3">
        <w:rPr>
          <w:noProof/>
          <w:sz w:val="28"/>
          <w:szCs w:val="28"/>
        </w:rPr>
        <w:t>такого что</w:t>
      </w:r>
      <w:r w:rsidR="00FC78A3">
        <w:rPr>
          <w:noProof/>
          <w:sz w:val="28"/>
          <w:szCs w:val="28"/>
        </w:rPr>
        <w:t xml:space="preserve"> </w:t>
      </w:r>
      <w:r w:rsidRPr="00423B1B">
        <w:rPr>
          <w:noProof/>
          <w:sz w:val="28"/>
          <w:szCs w:val="28"/>
          <w:lang w:val="ru-RU"/>
        </w:rPr>
        <w:t>color[</w:t>
      </w:r>
      <w:r w:rsidRPr="00423B1B">
        <w:rPr>
          <w:i/>
          <w:noProof/>
          <w:sz w:val="28"/>
          <w:szCs w:val="28"/>
          <w:lang w:val="ru-RU"/>
        </w:rPr>
        <w:t>a</w:t>
      </w:r>
      <w:r w:rsidRPr="00423B1B">
        <w:rPr>
          <w:noProof/>
          <w:sz w:val="28"/>
          <w:szCs w:val="28"/>
          <w:lang w:val="ru-RU"/>
        </w:rPr>
        <w:t>] ≠ color[</w:t>
      </w:r>
      <w:r w:rsidRPr="00423B1B">
        <w:rPr>
          <w:i/>
          <w:noProof/>
          <w:sz w:val="28"/>
          <w:szCs w:val="28"/>
          <w:lang w:val="ru-RU"/>
        </w:rPr>
        <w:t>b</w:t>
      </w:r>
      <w:r w:rsidRPr="00423B1B">
        <w:rPr>
          <w:noProof/>
          <w:sz w:val="28"/>
          <w:szCs w:val="28"/>
          <w:lang w:val="ru-RU"/>
        </w:rPr>
        <w:t xml:space="preserve">],  </w:t>
      </w:r>
      <w:r w:rsidR="00FC78A3" w:rsidRPr="00FC78A3">
        <w:rPr>
          <w:noProof/>
          <w:sz w:val="28"/>
          <w:szCs w:val="28"/>
        </w:rPr>
        <w:t>добавим во множество</w:t>
      </w:r>
      <w:r w:rsidR="00FC78A3">
        <w:rPr>
          <w:noProof/>
          <w:sz w:val="28"/>
          <w:szCs w:val="28"/>
        </w:rPr>
        <w:t xml:space="preserve"> </w:t>
      </w:r>
      <w:r w:rsidRPr="00423B1B">
        <w:rPr>
          <w:i/>
          <w:noProof/>
          <w:sz w:val="28"/>
          <w:szCs w:val="28"/>
          <w:lang w:val="ru-RU"/>
        </w:rPr>
        <w:t>s</w:t>
      </w:r>
      <w:r w:rsidR="00E34EB9" w:rsidRPr="00423B1B">
        <w:rPr>
          <w:noProof/>
          <w:sz w:val="28"/>
          <w:szCs w:val="28"/>
          <w:lang w:val="ru-RU"/>
        </w:rPr>
        <w:t xml:space="preserve"> пару (color[</w:t>
      </w:r>
      <w:r w:rsidR="00E34EB9" w:rsidRPr="00423B1B">
        <w:rPr>
          <w:i/>
          <w:noProof/>
          <w:sz w:val="28"/>
          <w:szCs w:val="28"/>
          <w:lang w:val="ru-RU"/>
        </w:rPr>
        <w:t>a</w:t>
      </w:r>
      <w:r w:rsidR="00E34EB9" w:rsidRPr="00423B1B">
        <w:rPr>
          <w:noProof/>
          <w:sz w:val="28"/>
          <w:szCs w:val="28"/>
          <w:lang w:val="ru-RU"/>
        </w:rPr>
        <w:t>], color[</w:t>
      </w:r>
      <w:r w:rsidR="00E34EB9" w:rsidRPr="00423B1B">
        <w:rPr>
          <w:i/>
          <w:noProof/>
          <w:sz w:val="28"/>
          <w:szCs w:val="28"/>
          <w:lang w:val="ru-RU"/>
        </w:rPr>
        <w:t>b</w:t>
      </w:r>
      <w:r w:rsidR="00E34EB9" w:rsidRPr="00423B1B">
        <w:rPr>
          <w:noProof/>
          <w:sz w:val="28"/>
          <w:szCs w:val="28"/>
          <w:lang w:val="ru-RU"/>
        </w:rPr>
        <w:t>]).</w:t>
      </w:r>
      <w:r w:rsidRPr="00423B1B">
        <w:rPr>
          <w:noProof/>
          <w:sz w:val="28"/>
          <w:szCs w:val="28"/>
          <w:lang w:val="ru-RU"/>
        </w:rPr>
        <w:t xml:space="preserve"> </w:t>
      </w:r>
      <w:r w:rsidR="00FC78A3" w:rsidRPr="00FC78A3">
        <w:rPr>
          <w:noProof/>
          <w:sz w:val="28"/>
          <w:szCs w:val="28"/>
        </w:rPr>
        <w:t>Поскольку используется множество, а не мультимножество, кратные пары учитываться не будут.</w:t>
      </w:r>
    </w:p>
    <w:p w14:paraId="1334AB9D" w14:textId="77777777" w:rsidR="00A2765C" w:rsidRPr="00423B1B" w:rsidRDefault="00AB7B78" w:rsidP="00AB7B78">
      <w:pPr>
        <w:ind w:firstLine="567"/>
        <w:jc w:val="both"/>
        <w:rPr>
          <w:noProof/>
          <w:sz w:val="28"/>
          <w:szCs w:val="28"/>
          <w:lang w:val="ru-RU"/>
        </w:rPr>
      </w:pPr>
      <w:r w:rsidRPr="00423B1B">
        <w:rPr>
          <w:noProof/>
          <w:sz w:val="28"/>
          <w:szCs w:val="28"/>
          <w:lang w:val="ru-RU"/>
        </w:rPr>
        <w:t xml:space="preserve">Количество элементов во множестве </w:t>
      </w:r>
      <w:r w:rsidRPr="00423B1B">
        <w:rPr>
          <w:i/>
          <w:noProof/>
          <w:sz w:val="28"/>
          <w:szCs w:val="28"/>
          <w:lang w:val="ru-RU"/>
        </w:rPr>
        <w:t>s</w:t>
      </w:r>
      <w:r w:rsidRPr="00423B1B">
        <w:rPr>
          <w:noProof/>
          <w:sz w:val="28"/>
          <w:szCs w:val="28"/>
          <w:lang w:val="ru-RU"/>
        </w:rPr>
        <w:t xml:space="preserve"> </w:t>
      </w:r>
      <w:r w:rsidR="00FC78A3" w:rsidRPr="00FC78A3">
        <w:rPr>
          <w:noProof/>
          <w:sz w:val="28"/>
          <w:szCs w:val="28"/>
        </w:rPr>
        <w:t>равно числу рёбер в конденсации графа</w:t>
      </w:r>
      <w:r w:rsidRPr="00423B1B">
        <w:rPr>
          <w:noProof/>
          <w:sz w:val="28"/>
          <w:szCs w:val="28"/>
          <w:lang w:val="ru-RU"/>
        </w:rPr>
        <w:t>.</w:t>
      </w:r>
    </w:p>
    <w:p w14:paraId="66A86234" w14:textId="77777777" w:rsidR="00AB7B78" w:rsidRPr="00423B1B" w:rsidRDefault="00AB7B78" w:rsidP="00571C1F">
      <w:pPr>
        <w:ind w:firstLine="567"/>
        <w:rPr>
          <w:noProof/>
          <w:sz w:val="28"/>
          <w:szCs w:val="28"/>
          <w:lang w:val="ru-RU"/>
        </w:rPr>
      </w:pPr>
    </w:p>
    <w:p w14:paraId="64CC5043" w14:textId="77777777" w:rsidR="00D83C4D" w:rsidRPr="00423B1B" w:rsidRDefault="00D83C4D" w:rsidP="00571C1F">
      <w:pPr>
        <w:ind w:firstLine="567"/>
        <w:rPr>
          <w:b/>
          <w:noProof/>
          <w:sz w:val="28"/>
          <w:szCs w:val="28"/>
          <w:lang w:val="ru-RU"/>
        </w:rPr>
      </w:pPr>
      <w:r w:rsidRPr="00423B1B">
        <w:rPr>
          <w:b/>
          <w:noProof/>
          <w:sz w:val="28"/>
          <w:szCs w:val="28"/>
          <w:lang w:val="ru-RU"/>
        </w:rPr>
        <w:t>Пример</w:t>
      </w:r>
    </w:p>
    <w:p w14:paraId="0D2FFF59" w14:textId="77777777" w:rsidR="00D83C4D" w:rsidRPr="00423B1B" w:rsidRDefault="00D83C4D" w:rsidP="00571C1F">
      <w:pPr>
        <w:ind w:firstLine="567"/>
        <w:rPr>
          <w:noProof/>
          <w:sz w:val="28"/>
          <w:szCs w:val="28"/>
          <w:lang w:val="ru-RU"/>
        </w:rPr>
      </w:pPr>
      <w:r w:rsidRPr="00423B1B">
        <w:rPr>
          <w:noProof/>
          <w:sz w:val="28"/>
          <w:szCs w:val="28"/>
          <w:lang w:val="ru-RU"/>
        </w:rPr>
        <w:t>Граф, приведенный в примере, имеет следующий вид:</w:t>
      </w:r>
    </w:p>
    <w:p w14:paraId="0563A71E" w14:textId="77777777" w:rsidR="00D83C4D" w:rsidRPr="002C2FC0" w:rsidRDefault="002C2FC0" w:rsidP="00D83C4D">
      <w:pPr>
        <w:ind w:firstLine="567"/>
        <w:jc w:val="center"/>
        <w:rPr>
          <w:noProof/>
          <w:sz w:val="28"/>
          <w:szCs w:val="28"/>
          <w:lang w:val="uk-UA"/>
        </w:rPr>
      </w:pPr>
      <w:r>
        <w:object w:dxaOrig="2761" w:dyaOrig="2493" w14:anchorId="16FD6B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pt;height:124.5pt" o:ole="">
            <v:imagedata r:id="rId4" o:title=""/>
          </v:shape>
          <o:OLEObject Type="Embed" ProgID="Visio.Drawing.11" ShapeID="_x0000_i1025" DrawAspect="Content" ObjectID="_1827429384" r:id="rId5"/>
        </w:object>
      </w:r>
    </w:p>
    <w:p w14:paraId="5B0EDCB3" w14:textId="77777777" w:rsidR="00D83C4D" w:rsidRPr="00423B1B" w:rsidRDefault="00D83C4D" w:rsidP="00D83C4D">
      <w:pPr>
        <w:ind w:firstLine="567"/>
        <w:jc w:val="both"/>
        <w:rPr>
          <w:noProof/>
          <w:sz w:val="28"/>
          <w:szCs w:val="28"/>
          <w:lang w:val="ru-RU"/>
        </w:rPr>
      </w:pPr>
      <w:r w:rsidRPr="00423B1B">
        <w:rPr>
          <w:noProof/>
          <w:sz w:val="28"/>
          <w:szCs w:val="28"/>
          <w:lang w:val="ru-RU"/>
        </w:rPr>
        <w:t xml:space="preserve">Конденсация графа состоит из трех вершин и двух ребер. </w:t>
      </w:r>
    </w:p>
    <w:p w14:paraId="64359EB5" w14:textId="77777777" w:rsidR="00D83C4D" w:rsidRPr="00423B1B" w:rsidRDefault="00D83C4D" w:rsidP="00D83C4D">
      <w:pPr>
        <w:ind w:firstLine="567"/>
        <w:jc w:val="both"/>
        <w:rPr>
          <w:noProof/>
          <w:sz w:val="28"/>
          <w:szCs w:val="28"/>
          <w:lang w:val="ru-RU"/>
        </w:rPr>
      </w:pPr>
    </w:p>
    <w:p w14:paraId="7816843B" w14:textId="77777777" w:rsidR="008F561F" w:rsidRPr="00423B1B" w:rsidRDefault="008F561F" w:rsidP="00303D2C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423B1B">
        <w:rPr>
          <w:b/>
          <w:noProof/>
          <w:sz w:val="28"/>
          <w:szCs w:val="28"/>
          <w:lang w:val="ru-RU"/>
        </w:rPr>
        <w:t>Реализация алгоритма</w:t>
      </w:r>
    </w:p>
    <w:p w14:paraId="12DBBCA7" w14:textId="77777777" w:rsidR="00073E0A" w:rsidRPr="00423B1B" w:rsidRDefault="00136A13" w:rsidP="00136A13">
      <w:pPr>
        <w:ind w:firstLine="567"/>
        <w:jc w:val="both"/>
        <w:rPr>
          <w:noProof/>
          <w:sz w:val="28"/>
          <w:szCs w:val="28"/>
          <w:lang w:val="ru-RU" w:eastAsia="uk-UA"/>
        </w:rPr>
      </w:pPr>
      <w:r w:rsidRPr="00423B1B">
        <w:rPr>
          <w:noProof/>
          <w:sz w:val="28"/>
          <w:szCs w:val="28"/>
          <w:lang w:val="ru-RU" w:eastAsia="uk-UA"/>
        </w:rPr>
        <w:t xml:space="preserve">Входной граф храним в списке смежности </w:t>
      </w:r>
      <w:r w:rsidRPr="00296739">
        <w:rPr>
          <w:i/>
          <w:noProof/>
          <w:sz w:val="28"/>
          <w:szCs w:val="28"/>
          <w:lang w:val="ru-RU" w:eastAsia="uk-UA"/>
        </w:rPr>
        <w:t>g</w:t>
      </w:r>
      <w:r w:rsidRPr="00423B1B">
        <w:rPr>
          <w:noProof/>
          <w:sz w:val="28"/>
          <w:szCs w:val="28"/>
          <w:lang w:val="ru-RU" w:eastAsia="uk-UA"/>
        </w:rPr>
        <w:t xml:space="preserve">. </w:t>
      </w:r>
      <w:r w:rsidR="00EA168F" w:rsidRPr="00EA168F">
        <w:rPr>
          <w:noProof/>
          <w:sz w:val="28"/>
          <w:szCs w:val="28"/>
          <w:lang w:eastAsia="uk-UA"/>
        </w:rPr>
        <w:t>Обратный граф (граф, в котором направления всех рёбер инвертированы) храним в списк</w:t>
      </w:r>
      <w:r w:rsidR="00EA168F">
        <w:rPr>
          <w:noProof/>
          <w:sz w:val="28"/>
          <w:szCs w:val="28"/>
          <w:lang w:val="ru-RU" w:eastAsia="uk-UA"/>
        </w:rPr>
        <w:t>е</w:t>
      </w:r>
      <w:r w:rsidR="00EA168F" w:rsidRPr="00EA168F">
        <w:rPr>
          <w:noProof/>
          <w:sz w:val="28"/>
          <w:szCs w:val="28"/>
          <w:lang w:eastAsia="uk-UA"/>
        </w:rPr>
        <w:t xml:space="preserve"> смежности</w:t>
      </w:r>
      <w:r w:rsidR="00EA168F">
        <w:rPr>
          <w:noProof/>
          <w:sz w:val="28"/>
          <w:szCs w:val="28"/>
          <w:lang w:val="ru-RU" w:eastAsia="uk-UA"/>
        </w:rPr>
        <w:t xml:space="preserve"> </w:t>
      </w:r>
      <w:r w:rsidRPr="00296739">
        <w:rPr>
          <w:i/>
          <w:noProof/>
          <w:sz w:val="28"/>
          <w:szCs w:val="28"/>
          <w:lang w:val="ru-RU" w:eastAsia="uk-UA"/>
        </w:rPr>
        <w:t>gr</w:t>
      </w:r>
      <w:r w:rsidRPr="00423B1B">
        <w:rPr>
          <w:noProof/>
          <w:sz w:val="28"/>
          <w:szCs w:val="28"/>
          <w:lang w:val="ru-RU" w:eastAsia="uk-UA"/>
        </w:rPr>
        <w:t xml:space="preserve">. Ребра конденсированного графа будем сохранять во множестве пар </w:t>
      </w:r>
      <w:r w:rsidRPr="00423B1B">
        <w:rPr>
          <w:i/>
          <w:noProof/>
          <w:sz w:val="28"/>
          <w:szCs w:val="28"/>
          <w:lang w:val="ru-RU" w:eastAsia="uk-UA"/>
        </w:rPr>
        <w:t>s</w:t>
      </w:r>
      <w:r w:rsidRPr="00423B1B">
        <w:rPr>
          <w:noProof/>
          <w:sz w:val="28"/>
          <w:szCs w:val="28"/>
          <w:lang w:val="ru-RU" w:eastAsia="uk-UA"/>
        </w:rPr>
        <w:t>.</w:t>
      </w:r>
    </w:p>
    <w:p w14:paraId="12E117D4" w14:textId="77777777" w:rsidR="00136A13" w:rsidRPr="00423B1B" w:rsidRDefault="00136A13" w:rsidP="00136A13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605BEC97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vector&lt;vector&lt;</w:t>
      </w:r>
      <w:r w:rsidRPr="00423B1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&gt; &gt; g, gr;</w:t>
      </w:r>
    </w:p>
    <w:p w14:paraId="41904F1F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vector&lt;</w:t>
      </w:r>
      <w:r w:rsidRPr="00423B1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&gt; used, </w:t>
      </w:r>
      <w:r w:rsidR="006E5BDE"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top,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color;</w:t>
      </w:r>
    </w:p>
    <w:p w14:paraId="5838322D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set&lt;pair&lt;</w:t>
      </w:r>
      <w:r w:rsidRPr="00423B1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,</w:t>
      </w:r>
      <w:r w:rsidRPr="00423B1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&gt; &gt; s;</w:t>
      </w:r>
    </w:p>
    <w:p w14:paraId="7EE9C0FC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89D7F2D" w14:textId="77777777" w:rsidR="00EA168F" w:rsidRDefault="00DA0FD8" w:rsidP="00745D8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 xml:space="preserve">Функция </w:t>
      </w:r>
      <w:r w:rsidRPr="00DA0FD8">
        <w:rPr>
          <w:b/>
          <w:i/>
          <w:noProof/>
          <w:sz w:val="28"/>
          <w:szCs w:val="28"/>
          <w:lang w:eastAsia="ru-RU"/>
        </w:rPr>
        <w:t>dfs1</w:t>
      </w:r>
      <w:r>
        <w:rPr>
          <w:noProof/>
          <w:sz w:val="28"/>
          <w:szCs w:val="28"/>
          <w:lang w:eastAsia="ru-RU"/>
        </w:rPr>
        <w:t xml:space="preserve"> </w:t>
      </w:r>
      <w:r>
        <w:rPr>
          <w:noProof/>
          <w:sz w:val="28"/>
          <w:szCs w:val="28"/>
          <w:lang w:val="ru-RU" w:eastAsia="ru-RU"/>
        </w:rPr>
        <w:t>реализует п</w:t>
      </w:r>
      <w:r w:rsidR="00136A13" w:rsidRPr="00423B1B">
        <w:rPr>
          <w:noProof/>
          <w:sz w:val="28"/>
          <w:szCs w:val="28"/>
          <w:lang w:val="ru-RU" w:eastAsia="ru-RU"/>
        </w:rPr>
        <w:t xml:space="preserve">оиск в глубину на входном графе. В массив </w:t>
      </w:r>
      <w:r w:rsidR="006E5BDE" w:rsidRPr="00296739">
        <w:rPr>
          <w:i/>
          <w:noProof/>
          <w:sz w:val="28"/>
          <w:szCs w:val="28"/>
          <w:lang w:val="ru-RU" w:eastAsia="ru-RU"/>
        </w:rPr>
        <w:t>top</w:t>
      </w:r>
      <w:r w:rsidR="00136A13" w:rsidRPr="00423B1B">
        <w:rPr>
          <w:noProof/>
          <w:sz w:val="28"/>
          <w:szCs w:val="28"/>
          <w:lang w:val="ru-RU" w:eastAsia="ru-RU"/>
        </w:rPr>
        <w:t xml:space="preserve"> заносим </w:t>
      </w:r>
      <w:r w:rsidR="00EA168F" w:rsidRPr="00EA168F">
        <w:rPr>
          <w:noProof/>
          <w:sz w:val="28"/>
          <w:szCs w:val="28"/>
          <w:lang w:eastAsia="ru-RU"/>
        </w:rPr>
        <w:t>вершины в порядке завершения их обработки алгоритмом поиска в глубину.</w:t>
      </w:r>
    </w:p>
    <w:p w14:paraId="7D24D675" w14:textId="77777777" w:rsidR="00136A13" w:rsidRPr="00C5339C" w:rsidRDefault="00136A13" w:rsidP="006E5BD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0944430A" w14:textId="77777777" w:rsidR="00C5339C" w:rsidRPr="00C5339C" w:rsidRDefault="00C5339C" w:rsidP="00C5339C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void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dfs1(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)</w:t>
      </w:r>
    </w:p>
    <w:p w14:paraId="1ACC85EA" w14:textId="77777777" w:rsidR="00C5339C" w:rsidRPr="00C5339C" w:rsidRDefault="00C5339C" w:rsidP="00C5339C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{</w:t>
      </w:r>
    </w:p>
    <w:p w14:paraId="333A2D16" w14:textId="77777777" w:rsidR="00C5339C" w:rsidRPr="00C5339C" w:rsidRDefault="00C5339C" w:rsidP="00C5339C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used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1;</w:t>
      </w:r>
    </w:p>
    <w:p w14:paraId="59E07EFB" w14:textId="77777777" w:rsidR="00C5339C" w:rsidRPr="00C5339C" w:rsidRDefault="00C5339C" w:rsidP="00C5339C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for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to : g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)</w:t>
      </w:r>
    </w:p>
    <w:p w14:paraId="147442CC" w14:textId="77777777" w:rsidR="00C5339C" w:rsidRPr="00C5339C" w:rsidRDefault="00C5339C" w:rsidP="00C5339C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!used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to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) dfs1(to);</w:t>
      </w:r>
    </w:p>
    <w:p w14:paraId="4B3336E5" w14:textId="77777777" w:rsidR="00C5339C" w:rsidRPr="00C5339C" w:rsidRDefault="00C5339C" w:rsidP="00C5339C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top.push_back(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06CDBE2B" w14:textId="77777777" w:rsidR="00C5339C" w:rsidRPr="00C5339C" w:rsidRDefault="00C5339C" w:rsidP="00C5339C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}</w:t>
      </w:r>
    </w:p>
    <w:p w14:paraId="1E053C55" w14:textId="77777777" w:rsidR="006E5BDE" w:rsidRPr="00423B1B" w:rsidRDefault="006E5BDE" w:rsidP="006E5BD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9E85202" w14:textId="77777777" w:rsidR="00136A13" w:rsidRPr="00423B1B" w:rsidRDefault="00DA0FD8" w:rsidP="00136A13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 xml:space="preserve">Функция </w:t>
      </w:r>
      <w:r w:rsidRPr="00DA0FD8">
        <w:rPr>
          <w:b/>
          <w:i/>
          <w:noProof/>
          <w:sz w:val="28"/>
          <w:szCs w:val="28"/>
          <w:lang w:eastAsia="ru-RU"/>
        </w:rPr>
        <w:t>dfs</w:t>
      </w:r>
      <w:r>
        <w:rPr>
          <w:b/>
          <w:i/>
          <w:noProof/>
          <w:sz w:val="28"/>
          <w:szCs w:val="28"/>
          <w:lang w:val="ru-RU" w:eastAsia="ru-RU"/>
        </w:rPr>
        <w:t>2</w:t>
      </w:r>
      <w:r>
        <w:rPr>
          <w:noProof/>
          <w:sz w:val="28"/>
          <w:szCs w:val="28"/>
          <w:lang w:eastAsia="ru-RU"/>
        </w:rPr>
        <w:t xml:space="preserve"> </w:t>
      </w:r>
      <w:r>
        <w:rPr>
          <w:noProof/>
          <w:sz w:val="28"/>
          <w:szCs w:val="28"/>
          <w:lang w:val="ru-RU" w:eastAsia="ru-RU"/>
        </w:rPr>
        <w:t>реализует п</w:t>
      </w:r>
      <w:r w:rsidR="00136A13" w:rsidRPr="00423B1B">
        <w:rPr>
          <w:noProof/>
          <w:sz w:val="28"/>
          <w:szCs w:val="28"/>
          <w:lang w:val="ru-RU" w:eastAsia="ru-RU"/>
        </w:rPr>
        <w:t xml:space="preserve">оиск в глубину на обратном графе. </w:t>
      </w:r>
      <w:r w:rsidR="00EA168F" w:rsidRPr="00EA168F">
        <w:rPr>
          <w:noProof/>
          <w:sz w:val="28"/>
          <w:szCs w:val="28"/>
          <w:lang w:eastAsia="ru-RU"/>
        </w:rPr>
        <w:t>Все вершины, посещённые в ходе рекурсивного вызова функции</w:t>
      </w:r>
      <w:r w:rsidR="00EA168F">
        <w:rPr>
          <w:noProof/>
          <w:sz w:val="28"/>
          <w:szCs w:val="28"/>
          <w:lang w:val="ru-RU" w:eastAsia="ru-RU"/>
        </w:rPr>
        <w:t xml:space="preserve"> </w:t>
      </w:r>
      <w:r w:rsidR="00136A13" w:rsidRPr="00EA168F">
        <w:rPr>
          <w:b/>
          <w:bCs/>
          <w:i/>
          <w:iCs/>
          <w:noProof/>
          <w:sz w:val="28"/>
          <w:szCs w:val="28"/>
          <w:lang w:val="ru-RU" w:eastAsia="ru-RU"/>
        </w:rPr>
        <w:t>dfs2</w:t>
      </w:r>
      <w:r w:rsidR="00136A13" w:rsidRPr="00423B1B">
        <w:rPr>
          <w:noProof/>
          <w:sz w:val="28"/>
          <w:szCs w:val="28"/>
          <w:lang w:val="ru-RU" w:eastAsia="ru-RU"/>
        </w:rPr>
        <w:t xml:space="preserve">, принадлежат одной компоненте </w:t>
      </w:r>
      <w:r w:rsidR="00B16AD1" w:rsidRPr="00423B1B">
        <w:rPr>
          <w:noProof/>
          <w:sz w:val="28"/>
          <w:szCs w:val="28"/>
          <w:lang w:val="ru-RU" w:eastAsia="ru-RU"/>
        </w:rPr>
        <w:t xml:space="preserve">сильной </w:t>
      </w:r>
      <w:r w:rsidR="00136A13" w:rsidRPr="00423B1B">
        <w:rPr>
          <w:noProof/>
          <w:sz w:val="28"/>
          <w:szCs w:val="28"/>
          <w:lang w:val="ru-RU" w:eastAsia="ru-RU"/>
        </w:rPr>
        <w:t xml:space="preserve">связности. </w:t>
      </w:r>
      <w:r w:rsidR="00EA168F" w:rsidRPr="00EA168F">
        <w:rPr>
          <w:noProof/>
          <w:sz w:val="28"/>
          <w:szCs w:val="28"/>
          <w:lang w:eastAsia="ru-RU"/>
        </w:rPr>
        <w:t>Все такие вершины окрашива</w:t>
      </w:r>
      <w:r w:rsidR="00EA168F">
        <w:rPr>
          <w:noProof/>
          <w:sz w:val="28"/>
          <w:szCs w:val="28"/>
          <w:lang w:val="ru-RU" w:eastAsia="ru-RU"/>
        </w:rPr>
        <w:t>ем</w:t>
      </w:r>
      <w:r w:rsidR="00EA168F" w:rsidRPr="00EA168F">
        <w:rPr>
          <w:noProof/>
          <w:sz w:val="28"/>
          <w:szCs w:val="28"/>
          <w:lang w:eastAsia="ru-RU"/>
        </w:rPr>
        <w:t xml:space="preserve"> в цвет</w:t>
      </w:r>
      <w:r w:rsidR="00EA168F">
        <w:rPr>
          <w:noProof/>
          <w:sz w:val="28"/>
          <w:szCs w:val="28"/>
          <w:lang w:val="ru-RU" w:eastAsia="ru-RU"/>
        </w:rPr>
        <w:t xml:space="preserve"> </w:t>
      </w:r>
      <w:r w:rsidR="006E5BDE" w:rsidRPr="00423B1B">
        <w:rPr>
          <w:i/>
          <w:noProof/>
          <w:sz w:val="28"/>
          <w:szCs w:val="28"/>
          <w:lang w:val="ru-RU" w:eastAsia="ru-RU"/>
        </w:rPr>
        <w:t>с</w:t>
      </w:r>
      <w:r w:rsidR="00136A13" w:rsidRPr="00423B1B">
        <w:rPr>
          <w:noProof/>
          <w:sz w:val="28"/>
          <w:szCs w:val="28"/>
          <w:lang w:val="ru-RU" w:eastAsia="ru-RU"/>
        </w:rPr>
        <w:t>.</w:t>
      </w:r>
    </w:p>
    <w:p w14:paraId="709EFB5A" w14:textId="77777777" w:rsidR="00136A13" w:rsidRPr="00C5339C" w:rsidRDefault="00136A13" w:rsidP="006E5BDE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8"/>
          <w:szCs w:val="28"/>
          <w:lang w:eastAsia="ru-RU"/>
        </w:rPr>
      </w:pPr>
    </w:p>
    <w:p w14:paraId="1E1DA9BA" w14:textId="77777777" w:rsidR="00C5339C" w:rsidRPr="00C5339C" w:rsidRDefault="00C5339C" w:rsidP="00C5339C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void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dfs2(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, 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c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)</w:t>
      </w:r>
    </w:p>
    <w:p w14:paraId="73050C20" w14:textId="77777777" w:rsidR="00C5339C" w:rsidRPr="00C5339C" w:rsidRDefault="00C5339C" w:rsidP="00C5339C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{</w:t>
      </w:r>
    </w:p>
    <w:p w14:paraId="23AF1360" w14:textId="77777777" w:rsidR="00C5339C" w:rsidRPr="00C5339C" w:rsidRDefault="00C5339C" w:rsidP="00C5339C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color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c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;</w:t>
      </w:r>
    </w:p>
    <w:p w14:paraId="0E870526" w14:textId="77777777" w:rsidR="00C5339C" w:rsidRPr="00C5339C" w:rsidRDefault="00C5339C" w:rsidP="00C5339C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for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to : gr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)</w:t>
      </w:r>
    </w:p>
    <w:p w14:paraId="6CDD29EA" w14:textId="77777777" w:rsidR="00C5339C" w:rsidRPr="00C5339C" w:rsidRDefault="00C5339C" w:rsidP="00C5339C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color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to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= -1) dfs2(to, 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c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7B9DEF2A" w14:textId="77777777" w:rsidR="006E5BDE" w:rsidRPr="00C5339C" w:rsidRDefault="00C5339C" w:rsidP="00C5339C">
      <w:pPr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}</w:t>
      </w:r>
    </w:p>
    <w:p w14:paraId="74ED1385" w14:textId="77777777" w:rsidR="00C5339C" w:rsidRPr="00C5339C" w:rsidRDefault="00C5339C" w:rsidP="00C5339C">
      <w:pPr>
        <w:ind w:firstLine="567"/>
        <w:jc w:val="both"/>
        <w:rPr>
          <w:rFonts w:ascii="Courier New" w:hAnsi="Courier New" w:cs="Courier New"/>
          <w:sz w:val="28"/>
          <w:szCs w:val="28"/>
          <w:lang w:eastAsia="uk-UA"/>
        </w:rPr>
      </w:pPr>
    </w:p>
    <w:p w14:paraId="4612B97F" w14:textId="77777777" w:rsidR="00073E0A" w:rsidRPr="00423B1B" w:rsidRDefault="00136A13" w:rsidP="00136A13">
      <w:pPr>
        <w:ind w:firstLine="567"/>
        <w:jc w:val="both"/>
        <w:rPr>
          <w:noProof/>
          <w:sz w:val="28"/>
          <w:szCs w:val="28"/>
          <w:lang w:val="ru-RU"/>
        </w:rPr>
      </w:pPr>
      <w:r w:rsidRPr="00423B1B">
        <w:rPr>
          <w:noProof/>
          <w:sz w:val="28"/>
          <w:szCs w:val="28"/>
          <w:lang w:val="ru-RU"/>
        </w:rPr>
        <w:t>Основная часть программы. Читаем входные данные. Строим обратный граф.</w:t>
      </w:r>
    </w:p>
    <w:p w14:paraId="5763116E" w14:textId="77777777" w:rsidR="00136A13" w:rsidRPr="00423B1B" w:rsidRDefault="00136A13" w:rsidP="00136A13">
      <w:pPr>
        <w:ind w:firstLine="567"/>
        <w:jc w:val="both"/>
        <w:rPr>
          <w:noProof/>
          <w:sz w:val="22"/>
          <w:szCs w:val="22"/>
          <w:lang w:val="ru-RU"/>
        </w:rPr>
      </w:pPr>
    </w:p>
    <w:p w14:paraId="0EA09011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423B1B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,</w:t>
      </w:r>
      <w:r w:rsidR="00C5339C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&amp;n,</w:t>
      </w:r>
      <w:r w:rsidR="00C5339C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&amp;m);</w:t>
      </w:r>
    </w:p>
    <w:p w14:paraId="40C38D41" w14:textId="77777777" w:rsidR="007B00E4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g.</w:t>
      </w:r>
      <w:r w:rsidR="007B00E4">
        <w:rPr>
          <w:rFonts w:ascii="Courier New" w:hAnsi="Courier New" w:cs="Courier New"/>
          <w:noProof/>
          <w:sz w:val="22"/>
          <w:szCs w:val="22"/>
          <w:lang w:eastAsia="ru-RU"/>
        </w:rPr>
        <w:t>resize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(n+1);</w:t>
      </w:r>
    </w:p>
    <w:p w14:paraId="290ECF7B" w14:textId="77777777" w:rsidR="00136A13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gr.</w:t>
      </w:r>
      <w:r w:rsidR="007B00E4">
        <w:rPr>
          <w:rFonts w:ascii="Courier New" w:hAnsi="Courier New" w:cs="Courier New"/>
          <w:noProof/>
          <w:sz w:val="22"/>
          <w:szCs w:val="22"/>
          <w:lang w:eastAsia="ru-RU"/>
        </w:rPr>
        <w:t>resize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(n+1);</w:t>
      </w:r>
    </w:p>
    <w:p w14:paraId="383A657F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EA168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m; i++)</w:t>
      </w:r>
    </w:p>
    <w:p w14:paraId="33547B60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4B0DDB3B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423B1B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,</w:t>
      </w:r>
      <w:r w:rsidR="00C5339C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&amp;a,</w:t>
      </w:r>
      <w:r w:rsidR="00C5339C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&amp;b);</w:t>
      </w:r>
    </w:p>
    <w:p w14:paraId="6DA0399A" w14:textId="77777777" w:rsidR="007B00E4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g[a].push_back(b); </w:t>
      </w:r>
    </w:p>
    <w:p w14:paraId="36CEBA9D" w14:textId="77777777" w:rsidR="00136A13" w:rsidRPr="00423B1B" w:rsidRDefault="007B00E4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="00136A13"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gr[b].push_back(a);</w:t>
      </w:r>
    </w:p>
    <w:p w14:paraId="33D9E1A4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>}</w:t>
      </w:r>
    </w:p>
    <w:p w14:paraId="48B22ACB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6207BE5" w14:textId="77777777" w:rsidR="00136A13" w:rsidRPr="00423B1B" w:rsidRDefault="00136A13" w:rsidP="00136A13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423B1B">
        <w:rPr>
          <w:noProof/>
          <w:sz w:val="28"/>
          <w:szCs w:val="28"/>
          <w:lang w:val="ru-RU" w:eastAsia="ru-RU"/>
        </w:rPr>
        <w:t xml:space="preserve">Запускаем поиск в глубину на входном графе. </w:t>
      </w:r>
      <w:r w:rsidR="00EA168F" w:rsidRPr="00EA168F">
        <w:rPr>
          <w:noProof/>
          <w:sz w:val="28"/>
          <w:szCs w:val="28"/>
          <w:lang w:eastAsia="ru-RU"/>
        </w:rPr>
        <w:t>Порядок завершения обработки вершин сохраняем в массиве</w:t>
      </w:r>
      <w:r w:rsidR="00EA168F">
        <w:rPr>
          <w:noProof/>
          <w:sz w:val="28"/>
          <w:szCs w:val="28"/>
          <w:lang w:eastAsia="ru-RU"/>
        </w:rPr>
        <w:t xml:space="preserve"> </w:t>
      </w:r>
      <w:r w:rsidR="007E29DA" w:rsidRPr="00EA168F">
        <w:rPr>
          <w:i/>
          <w:iCs/>
          <w:noProof/>
          <w:sz w:val="28"/>
          <w:szCs w:val="28"/>
          <w:lang w:val="ru-RU" w:eastAsia="ru-RU"/>
        </w:rPr>
        <w:t>top</w:t>
      </w:r>
      <w:r w:rsidRPr="00423B1B">
        <w:rPr>
          <w:noProof/>
          <w:sz w:val="28"/>
          <w:szCs w:val="28"/>
          <w:lang w:val="ru-RU" w:eastAsia="ru-RU"/>
        </w:rPr>
        <w:t>.</w:t>
      </w:r>
    </w:p>
    <w:p w14:paraId="573DEB56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D7A38DA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used.</w:t>
      </w:r>
      <w:r w:rsidR="007B00E4">
        <w:rPr>
          <w:rFonts w:ascii="Courier New" w:hAnsi="Courier New" w:cs="Courier New"/>
          <w:noProof/>
          <w:sz w:val="22"/>
          <w:szCs w:val="22"/>
          <w:lang w:eastAsia="ru-RU"/>
        </w:rPr>
        <w:t>resize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(n+1</w:t>
      </w:r>
      <w:r w:rsidR="007B00E4">
        <w:rPr>
          <w:rFonts w:ascii="Courier New" w:hAnsi="Courier New" w:cs="Courier New"/>
          <w:noProof/>
          <w:sz w:val="22"/>
          <w:szCs w:val="22"/>
          <w:lang w:eastAsia="ru-RU"/>
        </w:rPr>
        <w:t>)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54E3F1A4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47B9F087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23B1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!used[i]) dfs1(i);</w:t>
      </w:r>
    </w:p>
    <w:p w14:paraId="434D3D9D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5419052" w14:textId="77777777" w:rsidR="006E26C4" w:rsidRDefault="00136A13" w:rsidP="00136A13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423B1B">
        <w:rPr>
          <w:noProof/>
          <w:sz w:val="28"/>
          <w:szCs w:val="28"/>
          <w:lang w:val="ru-RU" w:eastAsia="ru-RU"/>
        </w:rPr>
        <w:t xml:space="preserve">Запускаем поиск в глубину на обратном графе. </w:t>
      </w:r>
      <w:r w:rsidR="006E26C4" w:rsidRPr="006E26C4">
        <w:rPr>
          <w:noProof/>
          <w:sz w:val="28"/>
          <w:szCs w:val="28"/>
          <w:lang w:eastAsia="ru-RU"/>
        </w:rPr>
        <w:t xml:space="preserve">Вершины обратного графа рассматриваем в порядке, обратном массиву </w:t>
      </w:r>
      <w:r w:rsidR="006E26C4" w:rsidRPr="006E26C4">
        <w:rPr>
          <w:i/>
          <w:iCs/>
          <w:noProof/>
          <w:sz w:val="28"/>
          <w:szCs w:val="28"/>
          <w:lang w:eastAsia="ru-RU"/>
        </w:rPr>
        <w:t>top</w:t>
      </w:r>
      <w:r w:rsidR="006E26C4" w:rsidRPr="006E26C4">
        <w:rPr>
          <w:noProof/>
          <w:sz w:val="28"/>
          <w:szCs w:val="28"/>
          <w:lang w:eastAsia="ru-RU"/>
        </w:rPr>
        <w:t xml:space="preserve"> (от последнего элемента к первому). Для удобства дальнейшей обработки перевернём массив </w:t>
      </w:r>
      <w:r w:rsidR="006E26C4" w:rsidRPr="006E26C4">
        <w:rPr>
          <w:i/>
          <w:iCs/>
          <w:noProof/>
          <w:sz w:val="28"/>
          <w:szCs w:val="28"/>
          <w:lang w:eastAsia="ru-RU"/>
        </w:rPr>
        <w:t>top</w:t>
      </w:r>
      <w:r w:rsidR="006E26C4" w:rsidRPr="006E26C4">
        <w:rPr>
          <w:noProof/>
          <w:sz w:val="28"/>
          <w:szCs w:val="28"/>
          <w:lang w:eastAsia="ru-RU"/>
        </w:rPr>
        <w:t>.</w:t>
      </w:r>
    </w:p>
    <w:p w14:paraId="3F4A5CED" w14:textId="77777777" w:rsidR="00136A13" w:rsidRPr="00C5339C" w:rsidRDefault="00136A13" w:rsidP="00C533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22DBC059" w14:textId="77777777" w:rsidR="00C5339C" w:rsidRPr="00C5339C" w:rsidRDefault="00C5339C" w:rsidP="00C533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color.assign(n + 1, -1);</w:t>
      </w:r>
    </w:p>
    <w:p w14:paraId="636EDE69" w14:textId="77777777" w:rsidR="00C5339C" w:rsidRPr="00C5339C" w:rsidRDefault="00C5339C" w:rsidP="00C533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reverse(top.begin(), top.end());</w:t>
      </w:r>
    </w:p>
    <w:p w14:paraId="2F57584F" w14:textId="77777777" w:rsidR="00C5339C" w:rsidRDefault="00C5339C" w:rsidP="00C533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4E39355" w14:textId="77777777" w:rsidR="00C5339C" w:rsidRPr="00423B1B" w:rsidRDefault="006E26C4" w:rsidP="00C5339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6E26C4">
        <w:rPr>
          <w:noProof/>
          <w:sz w:val="28"/>
          <w:szCs w:val="28"/>
          <w:lang w:eastAsia="ru-RU"/>
        </w:rPr>
        <w:t>Вершины, принадлежащие одной компоненте сильной связности, окрашиваем в один и тот же цвет. Текущий цвет хранится в переменной</w:t>
      </w:r>
      <w:r>
        <w:rPr>
          <w:noProof/>
          <w:sz w:val="28"/>
          <w:szCs w:val="28"/>
          <w:lang w:eastAsia="ru-RU"/>
        </w:rPr>
        <w:t xml:space="preserve"> </w:t>
      </w:r>
      <w:r w:rsidR="00C5339C" w:rsidRPr="00296739">
        <w:rPr>
          <w:i/>
          <w:noProof/>
          <w:sz w:val="28"/>
          <w:szCs w:val="28"/>
          <w:lang w:val="ru-RU" w:eastAsia="ru-RU"/>
        </w:rPr>
        <w:t>с</w:t>
      </w:r>
      <w:r w:rsidR="00C5339C" w:rsidRPr="00423B1B">
        <w:rPr>
          <w:noProof/>
          <w:sz w:val="28"/>
          <w:szCs w:val="28"/>
          <w:lang w:val="ru-RU" w:eastAsia="ru-RU"/>
        </w:rPr>
        <w:t>.</w:t>
      </w:r>
    </w:p>
    <w:p w14:paraId="69980C67" w14:textId="77777777" w:rsidR="00C5339C" w:rsidRPr="00C5339C" w:rsidRDefault="00C5339C" w:rsidP="00C533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920B42C" w14:textId="77777777" w:rsidR="00C5339C" w:rsidRPr="00C5339C" w:rsidRDefault="00C5339C" w:rsidP="00C533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c = 0;</w:t>
      </w:r>
    </w:p>
    <w:p w14:paraId="46ACACEA" w14:textId="77777777" w:rsidR="00C5339C" w:rsidRDefault="00C5339C" w:rsidP="00C533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97257EF" w14:textId="77777777" w:rsidR="006E26C4" w:rsidRPr="006E26C4" w:rsidRDefault="006E26C4" w:rsidP="00C5339C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 w:rsidRPr="006E26C4">
        <w:rPr>
          <w:color w:val="000000"/>
          <w:sz w:val="28"/>
          <w:szCs w:val="28"/>
          <w:lang w:val="ru-RU"/>
        </w:rPr>
        <w:t xml:space="preserve">Далее проходим по массиву </w:t>
      </w:r>
      <w:r w:rsidRPr="006E26C4">
        <w:rPr>
          <w:i/>
          <w:iCs/>
          <w:color w:val="000000"/>
          <w:sz w:val="28"/>
          <w:szCs w:val="28"/>
          <w:lang w:val="ru-RU"/>
        </w:rPr>
        <w:t>top</w:t>
      </w:r>
      <w:r w:rsidRPr="006E26C4">
        <w:rPr>
          <w:color w:val="000000"/>
          <w:sz w:val="28"/>
          <w:szCs w:val="28"/>
          <w:lang w:val="ru-RU"/>
        </w:rPr>
        <w:t xml:space="preserve"> слева направо и из каждой ещё не окрашенной вершины запускаем поиск в глубину </w:t>
      </w:r>
      <w:r w:rsidRPr="006E26C4">
        <w:rPr>
          <w:b/>
          <w:bCs/>
          <w:i/>
          <w:iCs/>
          <w:color w:val="000000"/>
          <w:sz w:val="28"/>
          <w:szCs w:val="28"/>
          <w:lang w:val="ru-RU"/>
        </w:rPr>
        <w:t>dfs2</w:t>
      </w:r>
      <w:r w:rsidRPr="006E26C4">
        <w:rPr>
          <w:color w:val="000000"/>
          <w:sz w:val="28"/>
          <w:szCs w:val="28"/>
          <w:lang w:val="ru-RU"/>
        </w:rPr>
        <w:t>.</w:t>
      </w:r>
    </w:p>
    <w:p w14:paraId="62A45E3D" w14:textId="77777777" w:rsidR="00C5339C" w:rsidRPr="00C5339C" w:rsidRDefault="00C5339C" w:rsidP="00C533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6C03202" w14:textId="77777777" w:rsidR="00C5339C" w:rsidRPr="00C5339C" w:rsidRDefault="00C5339C" w:rsidP="00C533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C533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v : top)</w:t>
      </w:r>
    </w:p>
    <w:p w14:paraId="264B6D7D" w14:textId="77777777" w:rsidR="00C5339C" w:rsidRPr="00C5339C" w:rsidRDefault="00C5339C" w:rsidP="00C533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C533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color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v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-1) dfs2(v, c++);</w:t>
      </w:r>
    </w:p>
    <w:p w14:paraId="36B42A6E" w14:textId="77777777" w:rsidR="00C5339C" w:rsidRPr="00C5339C" w:rsidRDefault="00C5339C" w:rsidP="00C533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38CC8585" w14:textId="77777777" w:rsidR="00136A13" w:rsidRPr="00C5339C" w:rsidRDefault="00136A13" w:rsidP="00136A13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423B1B">
        <w:rPr>
          <w:noProof/>
          <w:sz w:val="28"/>
          <w:szCs w:val="28"/>
          <w:lang w:val="ru-RU" w:eastAsia="ru-RU"/>
        </w:rPr>
        <w:t xml:space="preserve">Переменная </w:t>
      </w:r>
      <w:r w:rsidRPr="00423B1B">
        <w:rPr>
          <w:i/>
          <w:noProof/>
          <w:sz w:val="28"/>
          <w:szCs w:val="28"/>
          <w:lang w:val="ru-RU" w:eastAsia="ru-RU"/>
        </w:rPr>
        <w:t>c</w:t>
      </w:r>
      <w:r w:rsidRPr="00423B1B">
        <w:rPr>
          <w:noProof/>
          <w:sz w:val="28"/>
          <w:szCs w:val="28"/>
          <w:lang w:val="ru-RU" w:eastAsia="ru-RU"/>
        </w:rPr>
        <w:t xml:space="preserve"> содержит количество компонент </w:t>
      </w:r>
      <w:r w:rsidR="006E26C4" w:rsidRPr="006E26C4">
        <w:rPr>
          <w:noProof/>
          <w:sz w:val="28"/>
          <w:szCs w:val="28"/>
          <w:lang w:eastAsia="ru-RU"/>
        </w:rPr>
        <w:t xml:space="preserve">сильной </w:t>
      </w:r>
      <w:r w:rsidRPr="00423B1B">
        <w:rPr>
          <w:noProof/>
          <w:sz w:val="28"/>
          <w:szCs w:val="28"/>
          <w:lang w:val="ru-RU" w:eastAsia="ru-RU"/>
        </w:rPr>
        <w:t>связности.</w:t>
      </w:r>
      <w:r w:rsidR="00C5339C">
        <w:rPr>
          <w:noProof/>
          <w:sz w:val="28"/>
          <w:szCs w:val="28"/>
          <w:lang w:eastAsia="ru-RU"/>
        </w:rPr>
        <w:t xml:space="preserve"> </w:t>
      </w:r>
      <w:r w:rsidR="00C5339C" w:rsidRPr="00423B1B">
        <w:rPr>
          <w:noProof/>
          <w:sz w:val="28"/>
          <w:szCs w:val="28"/>
          <w:lang w:val="ru-RU" w:eastAsia="ru-RU"/>
        </w:rPr>
        <w:t xml:space="preserve">Перебираем все ребра </w:t>
      </w:r>
      <w:r w:rsidR="006E26C4" w:rsidRPr="006E26C4">
        <w:rPr>
          <w:noProof/>
          <w:sz w:val="28"/>
          <w:szCs w:val="28"/>
          <w:lang w:eastAsia="ru-RU"/>
        </w:rPr>
        <w:t xml:space="preserve">исходного </w:t>
      </w:r>
      <w:r w:rsidR="00C5339C" w:rsidRPr="00423B1B">
        <w:rPr>
          <w:noProof/>
          <w:sz w:val="28"/>
          <w:szCs w:val="28"/>
          <w:lang w:val="ru-RU" w:eastAsia="ru-RU"/>
        </w:rPr>
        <w:t>графа (</w:t>
      </w:r>
      <w:r w:rsidR="00C5339C" w:rsidRPr="00423B1B">
        <w:rPr>
          <w:i/>
          <w:noProof/>
          <w:sz w:val="28"/>
          <w:szCs w:val="28"/>
          <w:lang w:val="ru-RU" w:eastAsia="ru-RU"/>
        </w:rPr>
        <w:t>i</w:t>
      </w:r>
      <w:r w:rsidR="00C5339C" w:rsidRPr="00423B1B">
        <w:rPr>
          <w:noProof/>
          <w:sz w:val="28"/>
          <w:szCs w:val="28"/>
          <w:lang w:val="ru-RU" w:eastAsia="ru-RU"/>
        </w:rPr>
        <w:t xml:space="preserve">, </w:t>
      </w:r>
      <w:r w:rsidR="00C5339C" w:rsidRPr="00423B1B">
        <w:rPr>
          <w:i/>
          <w:noProof/>
          <w:sz w:val="28"/>
          <w:szCs w:val="28"/>
          <w:lang w:val="ru-RU" w:eastAsia="ru-RU"/>
        </w:rPr>
        <w:t>to</w:t>
      </w:r>
      <w:r w:rsidR="00C5339C" w:rsidRPr="00423B1B">
        <w:rPr>
          <w:noProof/>
          <w:sz w:val="28"/>
          <w:szCs w:val="28"/>
          <w:lang w:val="ru-RU" w:eastAsia="ru-RU"/>
        </w:rPr>
        <w:t>).</w:t>
      </w:r>
    </w:p>
    <w:p w14:paraId="192B04B4" w14:textId="77777777" w:rsidR="00136A13" w:rsidRPr="00C5339C" w:rsidRDefault="00136A13" w:rsidP="00C533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22602883" w14:textId="77777777" w:rsidR="00C5339C" w:rsidRPr="00C5339C" w:rsidRDefault="00C5339C" w:rsidP="00C533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i = 1; i &lt; g.size(); i++)</w:t>
      </w:r>
    </w:p>
    <w:p w14:paraId="5DFEE921" w14:textId="77777777" w:rsidR="00C5339C" w:rsidRPr="00C5339C" w:rsidRDefault="00C5339C" w:rsidP="00C533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C533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to : g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i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17427207" w14:textId="77777777" w:rsidR="00A733C8" w:rsidRPr="00423B1B" w:rsidRDefault="00A733C8" w:rsidP="007E29DA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B1D449E" w14:textId="77777777" w:rsidR="00A733C8" w:rsidRPr="00423B1B" w:rsidRDefault="00A733C8" w:rsidP="00A733C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423B1B">
        <w:rPr>
          <w:noProof/>
          <w:sz w:val="28"/>
          <w:szCs w:val="28"/>
          <w:lang w:val="ru-RU" w:eastAsia="ru-RU"/>
        </w:rPr>
        <w:t xml:space="preserve">Проверяем, </w:t>
      </w:r>
      <w:r w:rsidR="006E26C4" w:rsidRPr="006E26C4">
        <w:rPr>
          <w:noProof/>
          <w:sz w:val="28"/>
          <w:szCs w:val="28"/>
          <w:lang w:eastAsia="ru-RU"/>
        </w:rPr>
        <w:t xml:space="preserve">принадлежат </w:t>
      </w:r>
      <w:r w:rsidRPr="00423B1B">
        <w:rPr>
          <w:noProof/>
          <w:sz w:val="28"/>
          <w:szCs w:val="28"/>
          <w:lang w:val="ru-RU" w:eastAsia="ru-RU"/>
        </w:rPr>
        <w:t xml:space="preserve">ли вершины </w:t>
      </w:r>
      <w:r w:rsidRPr="00423B1B">
        <w:rPr>
          <w:i/>
          <w:noProof/>
          <w:sz w:val="28"/>
          <w:szCs w:val="28"/>
          <w:lang w:val="ru-RU" w:eastAsia="ru-RU"/>
        </w:rPr>
        <w:t>i</w:t>
      </w:r>
      <w:r w:rsidRPr="00423B1B">
        <w:rPr>
          <w:noProof/>
          <w:sz w:val="28"/>
          <w:szCs w:val="28"/>
          <w:lang w:val="ru-RU" w:eastAsia="ru-RU"/>
        </w:rPr>
        <w:t xml:space="preserve"> и </w:t>
      </w:r>
      <w:r w:rsidR="007E29DA" w:rsidRPr="00423B1B">
        <w:rPr>
          <w:i/>
          <w:noProof/>
          <w:sz w:val="28"/>
          <w:szCs w:val="28"/>
          <w:lang w:val="ru-RU" w:eastAsia="ru-RU"/>
        </w:rPr>
        <w:t>to</w:t>
      </w:r>
      <w:r w:rsidRPr="00423B1B">
        <w:rPr>
          <w:noProof/>
          <w:sz w:val="28"/>
          <w:szCs w:val="28"/>
          <w:lang w:val="ru-RU" w:eastAsia="ru-RU"/>
        </w:rPr>
        <w:t xml:space="preserve"> </w:t>
      </w:r>
      <w:r w:rsidR="006E26C4" w:rsidRPr="006E26C4">
        <w:rPr>
          <w:noProof/>
          <w:sz w:val="28"/>
          <w:szCs w:val="28"/>
          <w:lang w:eastAsia="ru-RU"/>
        </w:rPr>
        <w:t>разным компонентам сильной связности, то есть окрашены ли они в разные цвета. Если это так, то ребро</w:t>
      </w:r>
      <w:r w:rsidR="00DD7F5E" w:rsidRPr="00423B1B">
        <w:rPr>
          <w:noProof/>
          <w:sz w:val="28"/>
          <w:szCs w:val="28"/>
          <w:lang w:val="ru-RU" w:eastAsia="ru-RU"/>
        </w:rPr>
        <w:t xml:space="preserve"> </w:t>
      </w:r>
      <w:r w:rsidR="00E34EB9" w:rsidRPr="00423B1B">
        <w:rPr>
          <w:noProof/>
          <w:sz w:val="28"/>
          <w:szCs w:val="28"/>
          <w:lang w:val="ru-RU" w:eastAsia="ru-RU"/>
        </w:rPr>
        <w:t>(</w:t>
      </w:r>
      <w:r w:rsidR="00E34EB9" w:rsidRPr="00423B1B">
        <w:rPr>
          <w:i/>
          <w:noProof/>
          <w:sz w:val="28"/>
          <w:szCs w:val="28"/>
          <w:lang w:val="ru-RU" w:eastAsia="ru-RU"/>
        </w:rPr>
        <w:t>i</w:t>
      </w:r>
      <w:r w:rsidR="00E34EB9" w:rsidRPr="00423B1B">
        <w:rPr>
          <w:noProof/>
          <w:sz w:val="28"/>
          <w:szCs w:val="28"/>
          <w:lang w:val="ru-RU" w:eastAsia="ru-RU"/>
        </w:rPr>
        <w:t xml:space="preserve">, </w:t>
      </w:r>
      <w:r w:rsidR="00E34EB9" w:rsidRPr="00423B1B">
        <w:rPr>
          <w:i/>
          <w:noProof/>
          <w:sz w:val="28"/>
          <w:szCs w:val="28"/>
          <w:lang w:val="ru-RU" w:eastAsia="ru-RU"/>
        </w:rPr>
        <w:t>to</w:t>
      </w:r>
      <w:r w:rsidR="00E34EB9" w:rsidRPr="00423B1B">
        <w:rPr>
          <w:noProof/>
          <w:sz w:val="28"/>
          <w:szCs w:val="28"/>
          <w:lang w:val="ru-RU" w:eastAsia="ru-RU"/>
        </w:rPr>
        <w:t xml:space="preserve">) </w:t>
      </w:r>
      <w:r w:rsidR="00DD7F5E" w:rsidRPr="00423B1B">
        <w:rPr>
          <w:noProof/>
          <w:sz w:val="28"/>
          <w:szCs w:val="28"/>
          <w:lang w:val="ru-RU" w:eastAsia="ru-RU"/>
        </w:rPr>
        <w:t>принадлежит конденсации графа</w:t>
      </w:r>
      <w:r w:rsidR="007E29DA" w:rsidRPr="00423B1B">
        <w:rPr>
          <w:noProof/>
          <w:sz w:val="28"/>
          <w:szCs w:val="28"/>
          <w:lang w:val="ru-RU" w:eastAsia="ru-RU"/>
        </w:rPr>
        <w:t xml:space="preserve">, </w:t>
      </w:r>
      <w:r w:rsidR="006E26C4" w:rsidRPr="006E26C4">
        <w:rPr>
          <w:noProof/>
          <w:sz w:val="28"/>
          <w:szCs w:val="28"/>
          <w:lang w:eastAsia="ru-RU"/>
        </w:rPr>
        <w:t>поэтому добавляем во множество</w:t>
      </w:r>
      <w:r w:rsidR="006E26C4">
        <w:rPr>
          <w:noProof/>
          <w:sz w:val="28"/>
          <w:szCs w:val="28"/>
          <w:lang w:eastAsia="ru-RU"/>
        </w:rPr>
        <w:t xml:space="preserve"> </w:t>
      </w:r>
      <w:r w:rsidR="00DD7F5E" w:rsidRPr="00423B1B">
        <w:rPr>
          <w:i/>
          <w:noProof/>
          <w:sz w:val="28"/>
          <w:szCs w:val="28"/>
          <w:lang w:val="ru-RU" w:eastAsia="ru-RU"/>
        </w:rPr>
        <w:t>s</w:t>
      </w:r>
      <w:r w:rsidR="00E34EB9" w:rsidRPr="00423B1B">
        <w:rPr>
          <w:noProof/>
          <w:sz w:val="28"/>
          <w:szCs w:val="28"/>
          <w:lang w:val="ru-RU" w:eastAsia="ru-RU"/>
        </w:rPr>
        <w:t xml:space="preserve"> пару (color[</w:t>
      </w:r>
      <w:r w:rsidR="00E34EB9" w:rsidRPr="00423B1B">
        <w:rPr>
          <w:i/>
          <w:noProof/>
          <w:sz w:val="28"/>
          <w:szCs w:val="28"/>
          <w:lang w:val="ru-RU" w:eastAsia="ru-RU"/>
        </w:rPr>
        <w:t>i</w:t>
      </w:r>
      <w:r w:rsidR="00E34EB9" w:rsidRPr="00423B1B">
        <w:rPr>
          <w:noProof/>
          <w:sz w:val="28"/>
          <w:szCs w:val="28"/>
          <w:lang w:val="ru-RU" w:eastAsia="ru-RU"/>
        </w:rPr>
        <w:t>], color[</w:t>
      </w:r>
      <w:r w:rsidR="00E34EB9" w:rsidRPr="00423B1B">
        <w:rPr>
          <w:i/>
          <w:noProof/>
          <w:sz w:val="28"/>
          <w:szCs w:val="28"/>
          <w:lang w:val="ru-RU" w:eastAsia="ru-RU"/>
        </w:rPr>
        <w:t>to</w:t>
      </w:r>
      <w:r w:rsidR="00E34EB9" w:rsidRPr="00423B1B">
        <w:rPr>
          <w:noProof/>
          <w:sz w:val="28"/>
          <w:szCs w:val="28"/>
          <w:lang w:val="ru-RU" w:eastAsia="ru-RU"/>
        </w:rPr>
        <w:t>])</w:t>
      </w:r>
      <w:r w:rsidR="00DD7F5E" w:rsidRPr="00423B1B">
        <w:rPr>
          <w:noProof/>
          <w:sz w:val="28"/>
          <w:szCs w:val="28"/>
          <w:lang w:val="ru-RU" w:eastAsia="ru-RU"/>
        </w:rPr>
        <w:t xml:space="preserve">. </w:t>
      </w:r>
      <w:r w:rsidR="006E26C4" w:rsidRPr="006E26C4">
        <w:rPr>
          <w:noProof/>
          <w:sz w:val="28"/>
          <w:szCs w:val="28"/>
          <w:lang w:eastAsia="ru-RU"/>
        </w:rPr>
        <w:t>Поскольку используется множество, а не мультимножество, кратные пары учитываться не будут.</w:t>
      </w:r>
    </w:p>
    <w:p w14:paraId="5CDE4593" w14:textId="77777777" w:rsidR="00A733C8" w:rsidRPr="00423B1B" w:rsidRDefault="00A733C8" w:rsidP="00E34EB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620130F" w14:textId="77777777" w:rsidR="00C5339C" w:rsidRPr="00C5339C" w:rsidRDefault="00C5339C" w:rsidP="00C533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C533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color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i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!= color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to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27880D8D" w14:textId="77777777" w:rsidR="00C5339C" w:rsidRPr="00C5339C" w:rsidRDefault="00C5339C" w:rsidP="00C533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.insert(make_pair(color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i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color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to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);</w:t>
      </w:r>
    </w:p>
    <w:p w14:paraId="297CB1AA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FB89FA0" w14:textId="77777777" w:rsidR="00DD7F5E" w:rsidRPr="00423B1B" w:rsidRDefault="00DD7F5E" w:rsidP="00136A13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 w:eastAsia="ru-RU"/>
        </w:rPr>
      </w:pPr>
      <w:r w:rsidRPr="00423B1B">
        <w:rPr>
          <w:noProof/>
          <w:sz w:val="28"/>
          <w:szCs w:val="28"/>
          <w:lang w:val="ru-RU" w:eastAsia="ru-RU"/>
        </w:rPr>
        <w:t>Выводим количество ребер в конденсации графа.</w:t>
      </w:r>
    </w:p>
    <w:p w14:paraId="58D080EF" w14:textId="77777777" w:rsidR="00DD7F5E" w:rsidRPr="00423B1B" w:rsidRDefault="00DD7F5E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1EF396C" w14:textId="77777777" w:rsidR="00136A13" w:rsidRPr="00423B1B" w:rsidRDefault="00136A13" w:rsidP="00136A1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423B1B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,s.size());</w:t>
      </w:r>
    </w:p>
    <w:p w14:paraId="617AD3F3" w14:textId="77777777" w:rsidR="00136A13" w:rsidRDefault="00136A13" w:rsidP="00136A13">
      <w:pPr>
        <w:ind w:firstLine="567"/>
        <w:jc w:val="both"/>
        <w:rPr>
          <w:noProof/>
          <w:sz w:val="22"/>
          <w:szCs w:val="22"/>
          <w:lang w:val="ru-RU"/>
        </w:rPr>
      </w:pPr>
    </w:p>
    <w:p w14:paraId="40220AD0" w14:textId="77777777" w:rsidR="00F32EA0" w:rsidRPr="00423B1B" w:rsidRDefault="00F32EA0" w:rsidP="00F32EA0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 xml:space="preserve">Java </w:t>
      </w:r>
      <w:r>
        <w:rPr>
          <w:b/>
          <w:noProof/>
          <w:sz w:val="28"/>
          <w:szCs w:val="28"/>
          <w:lang w:val="ru-RU"/>
        </w:rPr>
        <w:t>р</w:t>
      </w:r>
      <w:r w:rsidRPr="00423B1B">
        <w:rPr>
          <w:b/>
          <w:noProof/>
          <w:sz w:val="28"/>
          <w:szCs w:val="28"/>
          <w:lang w:val="ru-RU"/>
        </w:rPr>
        <w:t>еализация</w:t>
      </w:r>
    </w:p>
    <w:p w14:paraId="750598DD" w14:textId="77777777" w:rsidR="00F32EA0" w:rsidRPr="00EE3575" w:rsidRDefault="00F32EA0" w:rsidP="00F32EA0">
      <w:pPr>
        <w:ind w:firstLine="567"/>
        <w:jc w:val="both"/>
        <w:rPr>
          <w:rFonts w:ascii="Courier New" w:hAnsi="Courier New" w:cs="Courier New"/>
          <w:sz w:val="22"/>
          <w:szCs w:val="22"/>
          <w:lang w:eastAsia="uk-UA"/>
        </w:rPr>
      </w:pPr>
    </w:p>
    <w:p w14:paraId="72C6452D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mpor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java.util.*;</w:t>
      </w:r>
    </w:p>
    <w:p w14:paraId="3B58C8F5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</w:p>
    <w:p w14:paraId="58223159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class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Pair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mplements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Comparable&lt;Pair&gt;</w:t>
      </w:r>
    </w:p>
    <w:p w14:paraId="32CC1513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5A514966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0000C0"/>
          <w:sz w:val="22"/>
          <w:szCs w:val="22"/>
        </w:rPr>
        <w:t>x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EE3575">
        <w:rPr>
          <w:rFonts w:ascii="Courier New" w:hAnsi="Courier New" w:cs="Courier New"/>
          <w:noProof/>
          <w:color w:val="0000C0"/>
          <w:sz w:val="22"/>
          <w:szCs w:val="22"/>
        </w:rPr>
        <w:t>y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7B79C38A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lastRenderedPageBreak/>
        <w:t xml:space="preserve">  Pair(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x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y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094F7E25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49A71267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this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.</w:t>
      </w:r>
      <w:r w:rsidRPr="00EE3575">
        <w:rPr>
          <w:rFonts w:ascii="Courier New" w:hAnsi="Courier New" w:cs="Courier New"/>
          <w:noProof/>
          <w:color w:val="0000C0"/>
          <w:sz w:val="22"/>
          <w:szCs w:val="22"/>
        </w:rPr>
        <w:t>x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x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2979E5C4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this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.</w:t>
      </w:r>
      <w:r w:rsidRPr="00EE3575">
        <w:rPr>
          <w:rFonts w:ascii="Courier New" w:hAnsi="Courier New" w:cs="Courier New"/>
          <w:noProof/>
          <w:color w:val="0000C0"/>
          <w:sz w:val="22"/>
          <w:szCs w:val="22"/>
        </w:rPr>
        <w:t>y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y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44705CB4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25A150B1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</w:p>
    <w:p w14:paraId="38A14DF9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E3575">
        <w:rPr>
          <w:rFonts w:ascii="Courier New" w:hAnsi="Courier New" w:cs="Courier New"/>
          <w:noProof/>
          <w:color w:val="646464"/>
          <w:sz w:val="22"/>
          <w:szCs w:val="22"/>
        </w:rPr>
        <w:t>@Override</w:t>
      </w:r>
    </w:p>
    <w:p w14:paraId="1F3921BA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compareTo(Pair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a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6DCF8EFF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4EADAFD7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EE3575">
        <w:rPr>
          <w:rFonts w:ascii="Courier New" w:hAnsi="Courier New" w:cs="Courier New"/>
          <w:noProof/>
          <w:color w:val="0000C0"/>
          <w:sz w:val="22"/>
          <w:szCs w:val="22"/>
        </w:rPr>
        <w:t>x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=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a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.</w:t>
      </w:r>
      <w:r w:rsidRPr="00EE3575">
        <w:rPr>
          <w:rFonts w:ascii="Courier New" w:hAnsi="Courier New" w:cs="Courier New"/>
          <w:noProof/>
          <w:color w:val="0000C0"/>
          <w:sz w:val="22"/>
          <w:szCs w:val="22"/>
        </w:rPr>
        <w:t>x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)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retur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0000C0"/>
          <w:sz w:val="22"/>
          <w:szCs w:val="22"/>
        </w:rPr>
        <w:t>y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-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a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.</w:t>
      </w:r>
      <w:r w:rsidRPr="00EE3575">
        <w:rPr>
          <w:rFonts w:ascii="Courier New" w:hAnsi="Courier New" w:cs="Courier New"/>
          <w:noProof/>
          <w:color w:val="0000C0"/>
          <w:sz w:val="22"/>
          <w:szCs w:val="22"/>
        </w:rPr>
        <w:t>y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783FB7D3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retur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0000C0"/>
          <w:sz w:val="22"/>
          <w:szCs w:val="22"/>
        </w:rPr>
        <w:t>x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-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a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.</w:t>
      </w:r>
      <w:r w:rsidRPr="00EE3575">
        <w:rPr>
          <w:rFonts w:ascii="Courier New" w:hAnsi="Courier New" w:cs="Courier New"/>
          <w:noProof/>
          <w:color w:val="0000C0"/>
          <w:sz w:val="22"/>
          <w:szCs w:val="22"/>
        </w:rPr>
        <w:t>x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3F7C08FF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}    </w:t>
      </w:r>
    </w:p>
    <w:p w14:paraId="1471F57B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72E3372A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</w:p>
    <w:p w14:paraId="11C82B0A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class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Main</w:t>
      </w:r>
    </w:p>
    <w:p w14:paraId="4727DDF2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5F7A7969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ArrayList&lt;Integer&gt;[]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;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ab/>
      </w:r>
    </w:p>
    <w:p w14:paraId="78908B94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[],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];</w:t>
      </w:r>
    </w:p>
    <w:p w14:paraId="5C47B62F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Vector&lt;Integer&gt;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top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Vector&lt;Integer&gt;();</w:t>
      </w:r>
    </w:p>
    <w:p w14:paraId="46250802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TreeSet&lt;Pair&gt;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s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TreeSet&lt;Pair&gt;();</w:t>
      </w:r>
    </w:p>
    <w:p w14:paraId="15B113E3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</w:p>
    <w:p w14:paraId="4554B92A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dfs1(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5E5067F5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4DB10AD4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] = 1;</w:t>
      </w:r>
    </w:p>
    <w:p w14:paraId="1BF94547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].size()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44E37B9A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66098F5F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].get(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17CE13D8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] == 0) </w:t>
      </w:r>
      <w:r w:rsidRPr="00EE3575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dfs1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57DC0143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2E293F3B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top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.add(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7F6B96BE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5D82EED5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</w:p>
    <w:p w14:paraId="03114C4E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dfs2(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c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49A90787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7492B2EA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] =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c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3AE6A8EE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].size()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3DEB77EB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0D645AD3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].get(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5DFD0C12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] == -1) </w:t>
      </w:r>
      <w:r w:rsidRPr="00EE3575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dfs2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,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c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FC4E9F3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50500032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28244DBD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</w:p>
    <w:p w14:paraId="13C721C1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E3575">
        <w:rPr>
          <w:rFonts w:ascii="Courier New" w:hAnsi="Courier New" w:cs="Courier New"/>
          <w:noProof/>
          <w:color w:val="646464"/>
          <w:sz w:val="22"/>
          <w:szCs w:val="22"/>
        </w:rPr>
        <w:t>@SuppressWarnings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E3575">
        <w:rPr>
          <w:rFonts w:ascii="Courier New" w:hAnsi="Courier New" w:cs="Courier New"/>
          <w:noProof/>
          <w:color w:val="2A00FF"/>
          <w:sz w:val="22"/>
          <w:szCs w:val="22"/>
        </w:rPr>
        <w:t>"unchecked"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)  </w:t>
      </w:r>
    </w:p>
    <w:p w14:paraId="5966B7A3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main(String[]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args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549FCFD7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11F54CF7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Scanner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Scanner(System.</w:t>
      </w:r>
      <w:r w:rsidRPr="00EE3575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i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0A965BC0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454A9B2F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m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5A302A05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</w:p>
    <w:p w14:paraId="04C8FAC1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ArrayList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2D487809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5031B468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] =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ArrayList&lt;Integer&gt;();</w:t>
      </w:r>
    </w:p>
    <w:p w14:paraId="1DE2CA08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ArrayList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206D5CFD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1E9525B6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] =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ArrayList&lt;Integer&gt;();</w:t>
      </w:r>
    </w:p>
    <w:p w14:paraId="5AD47BC0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</w:p>
    <w:p w14:paraId="249C5D47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m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1DB32F2F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7E25CF00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lastRenderedPageBreak/>
        <w:t xml:space="preserve">  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a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0B83244C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b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41141D4C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a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].add(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b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3BB4D476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b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].add(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a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23478344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09839DB9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</w:p>
    <w:p w14:paraId="194689C4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421FE996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5D5100F9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] == 0) </w:t>
      </w:r>
      <w:r w:rsidRPr="00EE3575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dfs1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079F365D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</w:p>
    <w:p w14:paraId="01F54277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=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390376F1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Arrays.</w:t>
      </w:r>
      <w:r w:rsidRPr="00EE3575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fill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, -1);</w:t>
      </w:r>
    </w:p>
    <w:p w14:paraId="54F6DFBB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c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0;</w:t>
      </w:r>
    </w:p>
    <w:p w14:paraId="1DF1F429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66307999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6CB5BEF7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top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.get(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-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136C0883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] == -1) </w:t>
      </w:r>
      <w:r w:rsidRPr="00EE3575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dfs2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,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c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++);</w:t>
      </w:r>
    </w:p>
    <w:p w14:paraId="328F49F4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3E14F09B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</w:p>
    <w:p w14:paraId="445F316A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.</w:t>
      </w:r>
      <w:r w:rsidRPr="00EE3575">
        <w:rPr>
          <w:rFonts w:ascii="Courier New" w:hAnsi="Courier New" w:cs="Courier New"/>
          <w:noProof/>
          <w:color w:val="0000C0"/>
          <w:sz w:val="22"/>
          <w:szCs w:val="22"/>
        </w:rPr>
        <w:t>length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12F797D0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].size();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3F87B40B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5412EDA6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].get(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7533E978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] !=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])</w:t>
      </w:r>
    </w:p>
    <w:p w14:paraId="63909D93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s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.add(</w:t>
      </w:r>
      <w:r w:rsidRPr="00EE3575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Pair(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],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]));</w:t>
      </w:r>
    </w:p>
    <w:p w14:paraId="3DF9E958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37799FBF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</w:p>
    <w:p w14:paraId="4FF246DD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System.</w:t>
      </w:r>
      <w:r w:rsidRPr="00EE3575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out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.println(</w:t>
      </w:r>
      <w:r w:rsidRPr="00EE3575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s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.size());</w:t>
      </w:r>
    </w:p>
    <w:p w14:paraId="1C957C61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E3575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>.close();</w:t>
      </w:r>
    </w:p>
    <w:p w14:paraId="2DD164E3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55183586" w14:textId="77777777" w:rsidR="00F32EA0" w:rsidRPr="00EE3575" w:rsidRDefault="00F32EA0" w:rsidP="00F32EA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E3575">
        <w:rPr>
          <w:rFonts w:ascii="Courier New" w:hAnsi="Courier New" w:cs="Courier New"/>
          <w:noProof/>
          <w:color w:val="000000"/>
          <w:sz w:val="22"/>
          <w:szCs w:val="22"/>
        </w:rPr>
        <w:t xml:space="preserve">}   </w:t>
      </w:r>
    </w:p>
    <w:p w14:paraId="1CCA4673" w14:textId="77777777" w:rsidR="00F32EA0" w:rsidRPr="00EE3575" w:rsidRDefault="00F32EA0" w:rsidP="00F32EA0">
      <w:pPr>
        <w:ind w:firstLine="567"/>
        <w:jc w:val="both"/>
        <w:rPr>
          <w:noProof/>
          <w:sz w:val="22"/>
          <w:szCs w:val="22"/>
        </w:rPr>
      </w:pPr>
    </w:p>
    <w:sectPr w:rsidR="00F32EA0" w:rsidRPr="00EE3575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766"/>
    <w:rsid w:val="00023893"/>
    <w:rsid w:val="00064AB8"/>
    <w:rsid w:val="00073E0A"/>
    <w:rsid w:val="000F7C19"/>
    <w:rsid w:val="00136A13"/>
    <w:rsid w:val="00157C3C"/>
    <w:rsid w:val="001A3106"/>
    <w:rsid w:val="001B59A7"/>
    <w:rsid w:val="001B7324"/>
    <w:rsid w:val="001D1DFD"/>
    <w:rsid w:val="002117AB"/>
    <w:rsid w:val="00226763"/>
    <w:rsid w:val="002336E1"/>
    <w:rsid w:val="00284F29"/>
    <w:rsid w:val="00296739"/>
    <w:rsid w:val="002C2FC0"/>
    <w:rsid w:val="00303D2C"/>
    <w:rsid w:val="00345E54"/>
    <w:rsid w:val="004044EA"/>
    <w:rsid w:val="00423B1B"/>
    <w:rsid w:val="004408F6"/>
    <w:rsid w:val="004C4A9B"/>
    <w:rsid w:val="004D495D"/>
    <w:rsid w:val="005645AC"/>
    <w:rsid w:val="00571C1F"/>
    <w:rsid w:val="005B15F5"/>
    <w:rsid w:val="005C16C4"/>
    <w:rsid w:val="005F0766"/>
    <w:rsid w:val="00673123"/>
    <w:rsid w:val="006E26C4"/>
    <w:rsid w:val="006E5BDE"/>
    <w:rsid w:val="00745D86"/>
    <w:rsid w:val="007B00E4"/>
    <w:rsid w:val="007E29DA"/>
    <w:rsid w:val="00810947"/>
    <w:rsid w:val="008442B4"/>
    <w:rsid w:val="008462E1"/>
    <w:rsid w:val="008E1E93"/>
    <w:rsid w:val="008F561F"/>
    <w:rsid w:val="00A14B44"/>
    <w:rsid w:val="00A2140E"/>
    <w:rsid w:val="00A2765C"/>
    <w:rsid w:val="00A4740F"/>
    <w:rsid w:val="00A51146"/>
    <w:rsid w:val="00A733C8"/>
    <w:rsid w:val="00AB7B78"/>
    <w:rsid w:val="00B16AD1"/>
    <w:rsid w:val="00B25A94"/>
    <w:rsid w:val="00B54C99"/>
    <w:rsid w:val="00B75CD2"/>
    <w:rsid w:val="00C5339C"/>
    <w:rsid w:val="00C75F64"/>
    <w:rsid w:val="00D47CC0"/>
    <w:rsid w:val="00D83C4D"/>
    <w:rsid w:val="00DA0FD8"/>
    <w:rsid w:val="00DB7C4C"/>
    <w:rsid w:val="00DD23E6"/>
    <w:rsid w:val="00DD2D97"/>
    <w:rsid w:val="00DD7F5E"/>
    <w:rsid w:val="00DE2421"/>
    <w:rsid w:val="00E34EB9"/>
    <w:rsid w:val="00EA168F"/>
    <w:rsid w:val="00EE3575"/>
    <w:rsid w:val="00F32EA0"/>
    <w:rsid w:val="00F62785"/>
    <w:rsid w:val="00F71693"/>
    <w:rsid w:val="00F73BD2"/>
    <w:rsid w:val="00FC6ACB"/>
    <w:rsid w:val="00FC78A3"/>
    <w:rsid w:val="00FD18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B119882"/>
  <w15:chartTrackingRefBased/>
  <w15:docId w15:val="{C06F6DDF-A499-4C16-9D2B-CAE635410A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HTML Code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uk-UA"/>
    </w:rPr>
  </w:style>
  <w:style w:type="table" w:styleId="a5">
    <w:name w:val="Table Grid"/>
    <w:basedOn w:val="a1"/>
    <w:rsid w:val="00423B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2C2FC0"/>
    <w:rPr>
      <w:b/>
      <w:bCs/>
    </w:rPr>
  </w:style>
  <w:style w:type="character" w:styleId="HTML0">
    <w:name w:val="HTML Code"/>
    <w:uiPriority w:val="99"/>
    <w:unhideWhenUsed/>
    <w:rsid w:val="002C2FC0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5</Pages>
  <Words>907</Words>
  <Characters>5174</Characters>
  <Application>Microsoft Office Word</Application>
  <DocSecurity>0</DocSecurity>
  <Lines>43</Lines>
  <Paragraphs>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60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5-12-16T18:30:00Z</dcterms:created>
  <dcterms:modified xsi:type="dcterms:W3CDTF">2025-12-16T18:30:00Z</dcterms:modified>
</cp:coreProperties>
</file>